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FEE11C" w14:textId="1E9DD9F9" w:rsidR="00A001FD" w:rsidRDefault="00A001FD" w:rsidP="00A001FD">
      <w:pPr>
        <w:pStyle w:val="af6"/>
        <w:ind w:firstLine="0"/>
        <w:rPr>
          <w:b/>
          <w:bCs/>
        </w:rPr>
      </w:pPr>
      <w:r w:rsidRPr="00AA6948">
        <w:rPr>
          <w:b/>
          <w:bCs/>
        </w:rPr>
        <w:t>СОДЕРЖАНИЕ</w:t>
      </w:r>
    </w:p>
    <w:p w14:paraId="28BFF914" w14:textId="77777777" w:rsidR="00565175" w:rsidRPr="00565175" w:rsidRDefault="00565175" w:rsidP="00565175">
      <w:pPr>
        <w:pStyle w:val="a2"/>
      </w:pPr>
    </w:p>
    <w:p w14:paraId="790BB40F" w14:textId="29F4FE1C" w:rsidR="00F71E48" w:rsidRDefault="00A001FD">
      <w:pPr>
        <w:pStyle w:val="12"/>
        <w:rPr>
          <w:rFonts w:asciiTheme="minorHAnsi" w:eastAsiaTheme="minorEastAsia" w:hAnsiTheme="minorHAnsi" w:cstheme="minorBidi"/>
          <w:sz w:val="22"/>
          <w:lang w:eastAsia="ru-RU"/>
        </w:rPr>
      </w:pPr>
      <w:r>
        <w:rPr>
          <w:lang w:val="en-US"/>
        </w:rPr>
        <w:fldChar w:fldCharType="begin"/>
      </w:r>
      <w:r>
        <w:rPr>
          <w:lang w:val="en-US"/>
        </w:rPr>
        <w:instrText xml:space="preserve"> TOC \o "1-3" \h \z \u </w:instrText>
      </w:r>
      <w:r>
        <w:rPr>
          <w:lang w:val="en-US"/>
        </w:rPr>
        <w:fldChar w:fldCharType="separate"/>
      </w:r>
      <w:hyperlink w:anchor="_Toc134984443" w:history="1">
        <w:r w:rsidR="00F71E48" w:rsidRPr="004A61EA">
          <w:rPr>
            <w:rStyle w:val="ae"/>
          </w:rPr>
          <w:t>1 Анализ литературных источников</w:t>
        </w:r>
        <w:r w:rsidR="00F71E48">
          <w:rPr>
            <w:webHidden/>
          </w:rPr>
          <w:tab/>
        </w:r>
        <w:r w:rsidR="00F71E48">
          <w:rPr>
            <w:webHidden/>
          </w:rPr>
          <w:fldChar w:fldCharType="begin"/>
        </w:r>
        <w:r w:rsidR="00F71E48">
          <w:rPr>
            <w:webHidden/>
          </w:rPr>
          <w:instrText xml:space="preserve"> PAGEREF _Toc134984443 \h </w:instrText>
        </w:r>
        <w:r w:rsidR="00F71E48">
          <w:rPr>
            <w:webHidden/>
          </w:rPr>
        </w:r>
        <w:r w:rsidR="00F71E48">
          <w:rPr>
            <w:webHidden/>
          </w:rPr>
          <w:fldChar w:fldCharType="separate"/>
        </w:r>
        <w:r w:rsidR="00F71E48">
          <w:rPr>
            <w:webHidden/>
          </w:rPr>
          <w:t>3</w:t>
        </w:r>
        <w:r w:rsidR="00F71E48">
          <w:rPr>
            <w:webHidden/>
          </w:rPr>
          <w:fldChar w:fldCharType="end"/>
        </w:r>
      </w:hyperlink>
    </w:p>
    <w:p w14:paraId="5107A3F3" w14:textId="0292430F" w:rsidR="00F71E48" w:rsidRDefault="003B6183">
      <w:pPr>
        <w:pStyle w:val="21"/>
        <w:rPr>
          <w:rFonts w:asciiTheme="minorHAnsi" w:eastAsiaTheme="minorEastAsia" w:hAnsiTheme="minorHAnsi" w:cstheme="minorBidi"/>
          <w:sz w:val="22"/>
          <w:lang w:eastAsia="ru-RU"/>
        </w:rPr>
      </w:pPr>
      <w:hyperlink w:anchor="_Toc134984444" w:history="1">
        <w:r w:rsidR="00F71E48" w:rsidRPr="004A61EA">
          <w:rPr>
            <w:rStyle w:val="ae"/>
          </w:rPr>
          <w:t>1.1 Анализ существующих аналогов</w:t>
        </w:r>
        <w:r w:rsidR="00F71E48">
          <w:rPr>
            <w:webHidden/>
          </w:rPr>
          <w:tab/>
        </w:r>
        <w:r w:rsidR="00F71E48">
          <w:rPr>
            <w:webHidden/>
          </w:rPr>
          <w:fldChar w:fldCharType="begin"/>
        </w:r>
        <w:r w:rsidR="00F71E48">
          <w:rPr>
            <w:webHidden/>
          </w:rPr>
          <w:instrText xml:space="preserve"> PAGEREF _Toc134984444 \h </w:instrText>
        </w:r>
        <w:r w:rsidR="00F71E48">
          <w:rPr>
            <w:webHidden/>
          </w:rPr>
        </w:r>
        <w:r w:rsidR="00F71E48">
          <w:rPr>
            <w:webHidden/>
          </w:rPr>
          <w:fldChar w:fldCharType="separate"/>
        </w:r>
        <w:r w:rsidR="00F71E48">
          <w:rPr>
            <w:webHidden/>
          </w:rPr>
          <w:t>3</w:t>
        </w:r>
        <w:r w:rsidR="00F71E48">
          <w:rPr>
            <w:webHidden/>
          </w:rPr>
          <w:fldChar w:fldCharType="end"/>
        </w:r>
      </w:hyperlink>
    </w:p>
    <w:p w14:paraId="2D298EE6" w14:textId="0739AB9E" w:rsidR="00F71E48" w:rsidRDefault="003B6183">
      <w:pPr>
        <w:pStyle w:val="31"/>
        <w:rPr>
          <w:rFonts w:asciiTheme="minorHAnsi" w:eastAsiaTheme="minorEastAsia" w:hAnsiTheme="minorHAnsi" w:cstheme="minorBidi"/>
          <w:sz w:val="22"/>
          <w:lang w:eastAsia="ru-RU"/>
        </w:rPr>
      </w:pPr>
      <w:hyperlink w:anchor="_Toc134984445" w:history="1">
        <w:r w:rsidR="00F71E48" w:rsidRPr="004A61EA">
          <w:rPr>
            <w:rStyle w:val="ae"/>
          </w:rPr>
          <w:t xml:space="preserve">1.1.1 Программное средство </w:t>
        </w:r>
        <w:r w:rsidR="00F71E48" w:rsidRPr="004A61EA">
          <w:rPr>
            <w:rStyle w:val="ae"/>
            <w:lang w:val="en-US"/>
          </w:rPr>
          <w:t>Structurizer</w:t>
        </w:r>
        <w:r w:rsidR="00F71E48">
          <w:rPr>
            <w:webHidden/>
          </w:rPr>
          <w:tab/>
        </w:r>
        <w:r w:rsidR="00F71E48">
          <w:rPr>
            <w:webHidden/>
          </w:rPr>
          <w:fldChar w:fldCharType="begin"/>
        </w:r>
        <w:r w:rsidR="00F71E48">
          <w:rPr>
            <w:webHidden/>
          </w:rPr>
          <w:instrText xml:space="preserve"> PAGEREF _Toc134984445 \h </w:instrText>
        </w:r>
        <w:r w:rsidR="00F71E48">
          <w:rPr>
            <w:webHidden/>
          </w:rPr>
        </w:r>
        <w:r w:rsidR="00F71E48">
          <w:rPr>
            <w:webHidden/>
          </w:rPr>
          <w:fldChar w:fldCharType="separate"/>
        </w:r>
        <w:r w:rsidR="00F71E48">
          <w:rPr>
            <w:webHidden/>
          </w:rPr>
          <w:t>3</w:t>
        </w:r>
        <w:r w:rsidR="00F71E48">
          <w:rPr>
            <w:webHidden/>
          </w:rPr>
          <w:fldChar w:fldCharType="end"/>
        </w:r>
      </w:hyperlink>
    </w:p>
    <w:p w14:paraId="2E5BDD6E" w14:textId="1F189CBA" w:rsidR="00F71E48" w:rsidRDefault="003B6183">
      <w:pPr>
        <w:pStyle w:val="31"/>
        <w:rPr>
          <w:rFonts w:asciiTheme="minorHAnsi" w:eastAsiaTheme="minorEastAsia" w:hAnsiTheme="minorHAnsi" w:cstheme="minorBidi"/>
          <w:sz w:val="22"/>
          <w:lang w:eastAsia="ru-RU"/>
        </w:rPr>
      </w:pPr>
      <w:hyperlink w:anchor="_Toc134984446" w:history="1">
        <w:r w:rsidR="00F71E48" w:rsidRPr="004A61EA">
          <w:rPr>
            <w:rStyle w:val="ae"/>
          </w:rPr>
          <w:t>1.1.2 Программное средство Edrawmax</w:t>
        </w:r>
        <w:r w:rsidR="00F71E48">
          <w:rPr>
            <w:webHidden/>
          </w:rPr>
          <w:tab/>
        </w:r>
        <w:r w:rsidR="00F71E48">
          <w:rPr>
            <w:webHidden/>
          </w:rPr>
          <w:fldChar w:fldCharType="begin"/>
        </w:r>
        <w:r w:rsidR="00F71E48">
          <w:rPr>
            <w:webHidden/>
          </w:rPr>
          <w:instrText xml:space="preserve"> PAGEREF _Toc134984446 \h </w:instrText>
        </w:r>
        <w:r w:rsidR="00F71E48">
          <w:rPr>
            <w:webHidden/>
          </w:rPr>
        </w:r>
        <w:r w:rsidR="00F71E48">
          <w:rPr>
            <w:webHidden/>
          </w:rPr>
          <w:fldChar w:fldCharType="separate"/>
        </w:r>
        <w:r w:rsidR="00F71E48">
          <w:rPr>
            <w:webHidden/>
          </w:rPr>
          <w:t>4</w:t>
        </w:r>
        <w:r w:rsidR="00F71E48">
          <w:rPr>
            <w:webHidden/>
          </w:rPr>
          <w:fldChar w:fldCharType="end"/>
        </w:r>
      </w:hyperlink>
    </w:p>
    <w:p w14:paraId="154A9091" w14:textId="3866FB41" w:rsidR="00F71E48" w:rsidRDefault="003B6183">
      <w:pPr>
        <w:pStyle w:val="31"/>
        <w:rPr>
          <w:rFonts w:asciiTheme="minorHAnsi" w:eastAsiaTheme="minorEastAsia" w:hAnsiTheme="minorHAnsi" w:cstheme="minorBidi"/>
          <w:sz w:val="22"/>
          <w:lang w:eastAsia="ru-RU"/>
        </w:rPr>
      </w:pPr>
      <w:hyperlink w:anchor="_Toc134984447" w:history="1">
        <w:r w:rsidR="00F71E48" w:rsidRPr="004A61EA">
          <w:rPr>
            <w:rStyle w:val="ae"/>
          </w:rPr>
          <w:t>1.1.3 Программное средство Smartdraw</w:t>
        </w:r>
        <w:r w:rsidR="00F71E48">
          <w:rPr>
            <w:webHidden/>
          </w:rPr>
          <w:tab/>
        </w:r>
        <w:r w:rsidR="00F71E48">
          <w:rPr>
            <w:webHidden/>
          </w:rPr>
          <w:fldChar w:fldCharType="begin"/>
        </w:r>
        <w:r w:rsidR="00F71E48">
          <w:rPr>
            <w:webHidden/>
          </w:rPr>
          <w:instrText xml:space="preserve"> PAGEREF _Toc134984447 \h </w:instrText>
        </w:r>
        <w:r w:rsidR="00F71E48">
          <w:rPr>
            <w:webHidden/>
          </w:rPr>
        </w:r>
        <w:r w:rsidR="00F71E48">
          <w:rPr>
            <w:webHidden/>
          </w:rPr>
          <w:fldChar w:fldCharType="separate"/>
        </w:r>
        <w:r w:rsidR="00F71E48">
          <w:rPr>
            <w:webHidden/>
          </w:rPr>
          <w:t>6</w:t>
        </w:r>
        <w:r w:rsidR="00F71E48">
          <w:rPr>
            <w:webHidden/>
          </w:rPr>
          <w:fldChar w:fldCharType="end"/>
        </w:r>
      </w:hyperlink>
    </w:p>
    <w:p w14:paraId="6898C8B7" w14:textId="0E83A4AF" w:rsidR="00F71E48" w:rsidRDefault="003B6183">
      <w:pPr>
        <w:pStyle w:val="21"/>
        <w:rPr>
          <w:rFonts w:asciiTheme="minorHAnsi" w:eastAsiaTheme="minorEastAsia" w:hAnsiTheme="minorHAnsi" w:cstheme="minorBidi"/>
          <w:sz w:val="22"/>
          <w:lang w:eastAsia="ru-RU"/>
        </w:rPr>
      </w:pPr>
      <w:hyperlink w:anchor="_Toc134984448" w:history="1">
        <w:r w:rsidR="00F71E48" w:rsidRPr="004A61EA">
          <w:rPr>
            <w:rStyle w:val="ae"/>
          </w:rPr>
          <w:t>1.2 Анализ средств разработки программного средства</w:t>
        </w:r>
        <w:r w:rsidR="00F71E48">
          <w:rPr>
            <w:webHidden/>
          </w:rPr>
          <w:tab/>
        </w:r>
        <w:r w:rsidR="00F71E48">
          <w:rPr>
            <w:webHidden/>
          </w:rPr>
          <w:fldChar w:fldCharType="begin"/>
        </w:r>
        <w:r w:rsidR="00F71E48">
          <w:rPr>
            <w:webHidden/>
          </w:rPr>
          <w:instrText xml:space="preserve"> PAGEREF _Toc134984448 \h </w:instrText>
        </w:r>
        <w:r w:rsidR="00F71E48">
          <w:rPr>
            <w:webHidden/>
          </w:rPr>
        </w:r>
        <w:r w:rsidR="00F71E48">
          <w:rPr>
            <w:webHidden/>
          </w:rPr>
          <w:fldChar w:fldCharType="separate"/>
        </w:r>
        <w:r w:rsidR="00F71E48">
          <w:rPr>
            <w:webHidden/>
          </w:rPr>
          <w:t>7</w:t>
        </w:r>
        <w:r w:rsidR="00F71E48">
          <w:rPr>
            <w:webHidden/>
          </w:rPr>
          <w:fldChar w:fldCharType="end"/>
        </w:r>
      </w:hyperlink>
    </w:p>
    <w:p w14:paraId="4858FD9B" w14:textId="3F9F8C85" w:rsidR="00F71E48" w:rsidRDefault="003B6183">
      <w:pPr>
        <w:pStyle w:val="31"/>
        <w:rPr>
          <w:rFonts w:asciiTheme="minorHAnsi" w:eastAsiaTheme="minorEastAsia" w:hAnsiTheme="minorHAnsi" w:cstheme="minorBidi"/>
          <w:sz w:val="22"/>
          <w:lang w:eastAsia="ru-RU"/>
        </w:rPr>
      </w:pPr>
      <w:hyperlink w:anchor="_Toc134984449" w:history="1">
        <w:r w:rsidR="00F71E48" w:rsidRPr="004A61EA">
          <w:rPr>
            <w:rStyle w:val="ae"/>
          </w:rPr>
          <w:t>1.2.1 Работа со стеком</w:t>
        </w:r>
        <w:r w:rsidR="00F71E48">
          <w:rPr>
            <w:webHidden/>
          </w:rPr>
          <w:tab/>
        </w:r>
        <w:r w:rsidR="00F71E48">
          <w:rPr>
            <w:webHidden/>
          </w:rPr>
          <w:fldChar w:fldCharType="begin"/>
        </w:r>
        <w:r w:rsidR="00F71E48">
          <w:rPr>
            <w:webHidden/>
          </w:rPr>
          <w:instrText xml:space="preserve"> PAGEREF _Toc134984449 \h </w:instrText>
        </w:r>
        <w:r w:rsidR="00F71E48">
          <w:rPr>
            <w:webHidden/>
          </w:rPr>
        </w:r>
        <w:r w:rsidR="00F71E48">
          <w:rPr>
            <w:webHidden/>
          </w:rPr>
          <w:fldChar w:fldCharType="separate"/>
        </w:r>
        <w:r w:rsidR="00F71E48">
          <w:rPr>
            <w:webHidden/>
          </w:rPr>
          <w:t>7</w:t>
        </w:r>
        <w:r w:rsidR="00F71E48">
          <w:rPr>
            <w:webHidden/>
          </w:rPr>
          <w:fldChar w:fldCharType="end"/>
        </w:r>
      </w:hyperlink>
    </w:p>
    <w:p w14:paraId="1905F715" w14:textId="05C2053D" w:rsidR="00F71E48" w:rsidRDefault="003B6183">
      <w:pPr>
        <w:pStyle w:val="31"/>
        <w:rPr>
          <w:rFonts w:asciiTheme="minorHAnsi" w:eastAsiaTheme="minorEastAsia" w:hAnsiTheme="minorHAnsi" w:cstheme="minorBidi"/>
          <w:sz w:val="22"/>
          <w:lang w:eastAsia="ru-RU"/>
        </w:rPr>
      </w:pPr>
      <w:hyperlink w:anchor="_Toc134984450" w:history="1">
        <w:r w:rsidR="00F71E48" w:rsidRPr="004A61EA">
          <w:rPr>
            <w:rStyle w:val="ae"/>
          </w:rPr>
          <w:t xml:space="preserve">1.2.2 Работа с </w:t>
        </w:r>
        <w:r w:rsidR="00F71E48" w:rsidRPr="004A61EA">
          <w:rPr>
            <w:rStyle w:val="ae"/>
            <w:lang w:val="en-US"/>
          </w:rPr>
          <w:t>N-</w:t>
        </w:r>
        <w:r w:rsidR="00F71E48" w:rsidRPr="004A61EA">
          <w:rPr>
            <w:rStyle w:val="ae"/>
          </w:rPr>
          <w:t>арным деревом</w:t>
        </w:r>
        <w:r w:rsidR="00F71E48">
          <w:rPr>
            <w:webHidden/>
          </w:rPr>
          <w:tab/>
        </w:r>
        <w:r w:rsidR="00F71E48">
          <w:rPr>
            <w:webHidden/>
          </w:rPr>
          <w:fldChar w:fldCharType="begin"/>
        </w:r>
        <w:r w:rsidR="00F71E48">
          <w:rPr>
            <w:webHidden/>
          </w:rPr>
          <w:instrText xml:space="preserve"> PAGEREF _Toc134984450 \h </w:instrText>
        </w:r>
        <w:r w:rsidR="00F71E48">
          <w:rPr>
            <w:webHidden/>
          </w:rPr>
        </w:r>
        <w:r w:rsidR="00F71E48">
          <w:rPr>
            <w:webHidden/>
          </w:rPr>
          <w:fldChar w:fldCharType="separate"/>
        </w:r>
        <w:r w:rsidR="00F71E48">
          <w:rPr>
            <w:webHidden/>
          </w:rPr>
          <w:t>8</w:t>
        </w:r>
        <w:r w:rsidR="00F71E48">
          <w:rPr>
            <w:webHidden/>
          </w:rPr>
          <w:fldChar w:fldCharType="end"/>
        </w:r>
      </w:hyperlink>
    </w:p>
    <w:p w14:paraId="14E496F4" w14:textId="46F688F2" w:rsidR="00F71E48" w:rsidRDefault="003B6183">
      <w:pPr>
        <w:pStyle w:val="31"/>
        <w:rPr>
          <w:rFonts w:asciiTheme="minorHAnsi" w:eastAsiaTheme="minorEastAsia" w:hAnsiTheme="minorHAnsi" w:cstheme="minorBidi"/>
          <w:sz w:val="22"/>
          <w:lang w:eastAsia="ru-RU"/>
        </w:rPr>
      </w:pPr>
      <w:hyperlink w:anchor="_Toc134984451" w:history="1">
        <w:r w:rsidR="00F71E48" w:rsidRPr="004A61EA">
          <w:rPr>
            <w:rStyle w:val="ae"/>
          </w:rPr>
          <w:t>1.2.3 Работа с файлами</w:t>
        </w:r>
        <w:r w:rsidR="00F71E48">
          <w:rPr>
            <w:webHidden/>
          </w:rPr>
          <w:tab/>
        </w:r>
        <w:r w:rsidR="00F71E48">
          <w:rPr>
            <w:webHidden/>
          </w:rPr>
          <w:fldChar w:fldCharType="begin"/>
        </w:r>
        <w:r w:rsidR="00F71E48">
          <w:rPr>
            <w:webHidden/>
          </w:rPr>
          <w:instrText xml:space="preserve"> PAGEREF _Toc134984451 \h </w:instrText>
        </w:r>
        <w:r w:rsidR="00F71E48">
          <w:rPr>
            <w:webHidden/>
          </w:rPr>
        </w:r>
        <w:r w:rsidR="00F71E48">
          <w:rPr>
            <w:webHidden/>
          </w:rPr>
          <w:fldChar w:fldCharType="separate"/>
        </w:r>
        <w:r w:rsidR="00F71E48">
          <w:rPr>
            <w:webHidden/>
          </w:rPr>
          <w:t>8</w:t>
        </w:r>
        <w:r w:rsidR="00F71E48">
          <w:rPr>
            <w:webHidden/>
          </w:rPr>
          <w:fldChar w:fldCharType="end"/>
        </w:r>
      </w:hyperlink>
    </w:p>
    <w:p w14:paraId="207FDC91" w14:textId="7A1B9DFA" w:rsidR="00F71E48" w:rsidRDefault="003B6183">
      <w:pPr>
        <w:pStyle w:val="21"/>
        <w:rPr>
          <w:rFonts w:asciiTheme="minorHAnsi" w:eastAsiaTheme="minorEastAsia" w:hAnsiTheme="minorHAnsi" w:cstheme="minorBidi"/>
          <w:sz w:val="22"/>
          <w:lang w:eastAsia="ru-RU"/>
        </w:rPr>
      </w:pPr>
      <w:hyperlink w:anchor="_Toc134984452" w:history="1">
        <w:r w:rsidR="00F71E48" w:rsidRPr="004A61EA">
          <w:rPr>
            <w:rStyle w:val="ae"/>
          </w:rPr>
          <w:t>1.3 Спецификация функциональных требований</w:t>
        </w:r>
        <w:r w:rsidR="00F71E48">
          <w:rPr>
            <w:webHidden/>
          </w:rPr>
          <w:tab/>
        </w:r>
        <w:r w:rsidR="00F71E48">
          <w:rPr>
            <w:webHidden/>
          </w:rPr>
          <w:fldChar w:fldCharType="begin"/>
        </w:r>
        <w:r w:rsidR="00F71E48">
          <w:rPr>
            <w:webHidden/>
          </w:rPr>
          <w:instrText xml:space="preserve"> PAGEREF _Toc134984452 \h </w:instrText>
        </w:r>
        <w:r w:rsidR="00F71E48">
          <w:rPr>
            <w:webHidden/>
          </w:rPr>
        </w:r>
        <w:r w:rsidR="00F71E48">
          <w:rPr>
            <w:webHidden/>
          </w:rPr>
          <w:fldChar w:fldCharType="separate"/>
        </w:r>
        <w:r w:rsidR="00F71E48">
          <w:rPr>
            <w:webHidden/>
          </w:rPr>
          <w:t>10</w:t>
        </w:r>
        <w:r w:rsidR="00F71E48">
          <w:rPr>
            <w:webHidden/>
          </w:rPr>
          <w:fldChar w:fldCharType="end"/>
        </w:r>
      </w:hyperlink>
    </w:p>
    <w:p w14:paraId="643D7CEB" w14:textId="561DFC9C" w:rsidR="00F71E48" w:rsidRDefault="003B6183">
      <w:pPr>
        <w:pStyle w:val="12"/>
        <w:rPr>
          <w:rFonts w:asciiTheme="minorHAnsi" w:eastAsiaTheme="minorEastAsia" w:hAnsiTheme="minorHAnsi" w:cstheme="minorBidi"/>
          <w:sz w:val="22"/>
          <w:lang w:eastAsia="ru-RU"/>
        </w:rPr>
      </w:pPr>
      <w:hyperlink w:anchor="_Toc134984453" w:history="1">
        <w:r w:rsidR="00F71E48" w:rsidRPr="004A61EA">
          <w:rPr>
            <w:rStyle w:val="ae"/>
          </w:rPr>
          <w:t>2 Проектирование и разработка программного средства</w:t>
        </w:r>
        <w:r w:rsidR="00F71E48">
          <w:rPr>
            <w:webHidden/>
          </w:rPr>
          <w:tab/>
        </w:r>
        <w:r w:rsidR="00F71E48">
          <w:rPr>
            <w:webHidden/>
          </w:rPr>
          <w:fldChar w:fldCharType="begin"/>
        </w:r>
        <w:r w:rsidR="00F71E48">
          <w:rPr>
            <w:webHidden/>
          </w:rPr>
          <w:instrText xml:space="preserve"> PAGEREF _Toc134984453 \h </w:instrText>
        </w:r>
        <w:r w:rsidR="00F71E48">
          <w:rPr>
            <w:webHidden/>
          </w:rPr>
        </w:r>
        <w:r w:rsidR="00F71E48">
          <w:rPr>
            <w:webHidden/>
          </w:rPr>
          <w:fldChar w:fldCharType="separate"/>
        </w:r>
        <w:r w:rsidR="00F71E48">
          <w:rPr>
            <w:webHidden/>
          </w:rPr>
          <w:t>14</w:t>
        </w:r>
        <w:r w:rsidR="00F71E48">
          <w:rPr>
            <w:webHidden/>
          </w:rPr>
          <w:fldChar w:fldCharType="end"/>
        </w:r>
      </w:hyperlink>
    </w:p>
    <w:p w14:paraId="25EE1FD6" w14:textId="6C1FB8A6" w:rsidR="00F71E48" w:rsidRDefault="003B6183">
      <w:pPr>
        <w:pStyle w:val="21"/>
        <w:rPr>
          <w:rFonts w:asciiTheme="minorHAnsi" w:eastAsiaTheme="minorEastAsia" w:hAnsiTheme="minorHAnsi" w:cstheme="minorBidi"/>
          <w:sz w:val="22"/>
          <w:lang w:eastAsia="ru-RU"/>
        </w:rPr>
      </w:pPr>
      <w:hyperlink w:anchor="_Toc134984454" w:history="1">
        <w:r w:rsidR="00F71E48" w:rsidRPr="004A61EA">
          <w:rPr>
            <w:rStyle w:val="ae"/>
          </w:rPr>
          <w:t>2.1 Описание алгоритмов решения задачи</w:t>
        </w:r>
        <w:r w:rsidR="00F71E48">
          <w:rPr>
            <w:webHidden/>
          </w:rPr>
          <w:tab/>
        </w:r>
        <w:r w:rsidR="00F71E48">
          <w:rPr>
            <w:webHidden/>
          </w:rPr>
          <w:fldChar w:fldCharType="begin"/>
        </w:r>
        <w:r w:rsidR="00F71E48">
          <w:rPr>
            <w:webHidden/>
          </w:rPr>
          <w:instrText xml:space="preserve"> PAGEREF _Toc134984454 \h </w:instrText>
        </w:r>
        <w:r w:rsidR="00F71E48">
          <w:rPr>
            <w:webHidden/>
          </w:rPr>
        </w:r>
        <w:r w:rsidR="00F71E48">
          <w:rPr>
            <w:webHidden/>
          </w:rPr>
          <w:fldChar w:fldCharType="separate"/>
        </w:r>
        <w:r w:rsidR="00F71E48">
          <w:rPr>
            <w:webHidden/>
          </w:rPr>
          <w:t>14</w:t>
        </w:r>
        <w:r w:rsidR="00F71E48">
          <w:rPr>
            <w:webHidden/>
          </w:rPr>
          <w:fldChar w:fldCharType="end"/>
        </w:r>
      </w:hyperlink>
    </w:p>
    <w:p w14:paraId="3B480DC3" w14:textId="4E0AC472" w:rsidR="00F71E48" w:rsidRDefault="003B6183">
      <w:pPr>
        <w:pStyle w:val="21"/>
        <w:rPr>
          <w:rFonts w:asciiTheme="minorHAnsi" w:eastAsiaTheme="minorEastAsia" w:hAnsiTheme="minorHAnsi" w:cstheme="minorBidi"/>
          <w:sz w:val="22"/>
          <w:lang w:eastAsia="ru-RU"/>
        </w:rPr>
      </w:pPr>
      <w:hyperlink w:anchor="_Toc134984455" w:history="1">
        <w:r w:rsidR="00F71E48" w:rsidRPr="004A61EA">
          <w:rPr>
            <w:rStyle w:val="ae"/>
          </w:rPr>
          <w:t>2.2 Структура данных</w:t>
        </w:r>
        <w:r w:rsidR="00F71E48">
          <w:rPr>
            <w:webHidden/>
          </w:rPr>
          <w:tab/>
        </w:r>
        <w:r w:rsidR="00F71E48">
          <w:rPr>
            <w:webHidden/>
          </w:rPr>
          <w:fldChar w:fldCharType="begin"/>
        </w:r>
        <w:r w:rsidR="00F71E48">
          <w:rPr>
            <w:webHidden/>
          </w:rPr>
          <w:instrText xml:space="preserve"> PAGEREF _Toc134984455 \h </w:instrText>
        </w:r>
        <w:r w:rsidR="00F71E48">
          <w:rPr>
            <w:webHidden/>
          </w:rPr>
        </w:r>
        <w:r w:rsidR="00F71E48">
          <w:rPr>
            <w:webHidden/>
          </w:rPr>
          <w:fldChar w:fldCharType="separate"/>
        </w:r>
        <w:r w:rsidR="00F71E48">
          <w:rPr>
            <w:webHidden/>
          </w:rPr>
          <w:t>19</w:t>
        </w:r>
        <w:r w:rsidR="00F71E48">
          <w:rPr>
            <w:webHidden/>
          </w:rPr>
          <w:fldChar w:fldCharType="end"/>
        </w:r>
      </w:hyperlink>
    </w:p>
    <w:p w14:paraId="5644D472" w14:textId="600F5DAD" w:rsidR="00F71E48" w:rsidRDefault="003B6183">
      <w:pPr>
        <w:pStyle w:val="31"/>
        <w:rPr>
          <w:rFonts w:asciiTheme="minorHAnsi" w:eastAsiaTheme="minorEastAsia" w:hAnsiTheme="minorHAnsi" w:cstheme="minorBidi"/>
          <w:sz w:val="22"/>
          <w:lang w:eastAsia="ru-RU"/>
        </w:rPr>
      </w:pPr>
      <w:hyperlink w:anchor="_Toc134984456" w:history="1">
        <w:r w:rsidR="00F71E48" w:rsidRPr="004A61EA">
          <w:rPr>
            <w:rStyle w:val="ae"/>
          </w:rPr>
          <w:t>2.2.1 Структура типов программы</w:t>
        </w:r>
        <w:r w:rsidR="00F71E48">
          <w:rPr>
            <w:webHidden/>
          </w:rPr>
          <w:tab/>
        </w:r>
        <w:r w:rsidR="00F71E48">
          <w:rPr>
            <w:webHidden/>
          </w:rPr>
          <w:fldChar w:fldCharType="begin"/>
        </w:r>
        <w:r w:rsidR="00F71E48">
          <w:rPr>
            <w:webHidden/>
          </w:rPr>
          <w:instrText xml:space="preserve"> PAGEREF _Toc134984456 \h </w:instrText>
        </w:r>
        <w:r w:rsidR="00F71E48">
          <w:rPr>
            <w:webHidden/>
          </w:rPr>
        </w:r>
        <w:r w:rsidR="00F71E48">
          <w:rPr>
            <w:webHidden/>
          </w:rPr>
          <w:fldChar w:fldCharType="separate"/>
        </w:r>
        <w:r w:rsidR="00F71E48">
          <w:rPr>
            <w:webHidden/>
          </w:rPr>
          <w:t>19</w:t>
        </w:r>
        <w:r w:rsidR="00F71E48">
          <w:rPr>
            <w:webHidden/>
          </w:rPr>
          <w:fldChar w:fldCharType="end"/>
        </w:r>
      </w:hyperlink>
    </w:p>
    <w:p w14:paraId="2996F4C1" w14:textId="262D016F" w:rsidR="00F71E48" w:rsidRDefault="003B6183">
      <w:pPr>
        <w:pStyle w:val="31"/>
        <w:rPr>
          <w:rFonts w:asciiTheme="minorHAnsi" w:eastAsiaTheme="minorEastAsia" w:hAnsiTheme="minorHAnsi" w:cstheme="minorBidi"/>
          <w:sz w:val="22"/>
          <w:lang w:eastAsia="ru-RU"/>
        </w:rPr>
      </w:pPr>
      <w:hyperlink w:anchor="_Toc134984457" w:history="1">
        <w:r w:rsidR="00F71E48" w:rsidRPr="004A61EA">
          <w:rPr>
            <w:rStyle w:val="ae"/>
            <w:lang w:val="en-US"/>
          </w:rPr>
          <w:t>2.2.2</w:t>
        </w:r>
        <w:r w:rsidR="00F71E48" w:rsidRPr="004A61EA">
          <w:rPr>
            <w:rStyle w:val="ae"/>
          </w:rPr>
          <w:t xml:space="preserve"> Структура данных программы</w:t>
        </w:r>
        <w:r w:rsidR="00F71E48">
          <w:rPr>
            <w:webHidden/>
          </w:rPr>
          <w:tab/>
        </w:r>
        <w:r w:rsidR="00F71E48">
          <w:rPr>
            <w:webHidden/>
          </w:rPr>
          <w:fldChar w:fldCharType="begin"/>
        </w:r>
        <w:r w:rsidR="00F71E48">
          <w:rPr>
            <w:webHidden/>
          </w:rPr>
          <w:instrText xml:space="preserve"> PAGEREF _Toc134984457 \h </w:instrText>
        </w:r>
        <w:r w:rsidR="00F71E48">
          <w:rPr>
            <w:webHidden/>
          </w:rPr>
        </w:r>
        <w:r w:rsidR="00F71E48">
          <w:rPr>
            <w:webHidden/>
          </w:rPr>
          <w:fldChar w:fldCharType="separate"/>
        </w:r>
        <w:r w:rsidR="00F71E48">
          <w:rPr>
            <w:webHidden/>
          </w:rPr>
          <w:t>20</w:t>
        </w:r>
        <w:r w:rsidR="00F71E48">
          <w:rPr>
            <w:webHidden/>
          </w:rPr>
          <w:fldChar w:fldCharType="end"/>
        </w:r>
      </w:hyperlink>
    </w:p>
    <w:p w14:paraId="1F3853B3" w14:textId="6F876B8C" w:rsidR="00F71E48" w:rsidRDefault="003B6183">
      <w:pPr>
        <w:pStyle w:val="31"/>
        <w:rPr>
          <w:rFonts w:asciiTheme="minorHAnsi" w:eastAsiaTheme="minorEastAsia" w:hAnsiTheme="minorHAnsi" w:cstheme="minorBidi"/>
          <w:sz w:val="22"/>
          <w:lang w:eastAsia="ru-RU"/>
        </w:rPr>
      </w:pPr>
      <w:hyperlink w:anchor="_Toc134984458" w:history="1">
        <w:r w:rsidR="00F71E48" w:rsidRPr="004A61EA">
          <w:rPr>
            <w:rStyle w:val="ae"/>
          </w:rPr>
          <w:t xml:space="preserve">2.2.3 Структура данных алгоритма </w:t>
        </w:r>
        <w:r w:rsidR="00F71E48" w:rsidRPr="004A61EA">
          <w:rPr>
            <w:rStyle w:val="ae"/>
            <w:lang w:val="en-US"/>
          </w:rPr>
          <w:t>RedefineMainBlock</w:t>
        </w:r>
        <w:r w:rsidR="00F71E48" w:rsidRPr="004A61EA">
          <w:rPr>
            <w:rStyle w:val="ae"/>
          </w:rPr>
          <w:t>(</w:t>
        </w:r>
        <w:r w:rsidR="00F71E48" w:rsidRPr="004A61EA">
          <w:rPr>
            <w:rStyle w:val="ae"/>
            <w:lang w:val="en-US"/>
          </w:rPr>
          <w:t>Self</w:t>
        </w:r>
        <w:r w:rsidR="00F71E48" w:rsidRPr="004A61EA">
          <w:rPr>
            <w:rStyle w:val="ae"/>
          </w:rPr>
          <w:t>)</w:t>
        </w:r>
        <w:r w:rsidR="00F71E48">
          <w:rPr>
            <w:webHidden/>
          </w:rPr>
          <w:tab/>
        </w:r>
        <w:r w:rsidR="00F71E48">
          <w:rPr>
            <w:webHidden/>
          </w:rPr>
          <w:fldChar w:fldCharType="begin"/>
        </w:r>
        <w:r w:rsidR="00F71E48">
          <w:rPr>
            <w:webHidden/>
          </w:rPr>
          <w:instrText xml:space="preserve"> PAGEREF _Toc134984458 \h </w:instrText>
        </w:r>
        <w:r w:rsidR="00F71E48">
          <w:rPr>
            <w:webHidden/>
          </w:rPr>
        </w:r>
        <w:r w:rsidR="00F71E48">
          <w:rPr>
            <w:webHidden/>
          </w:rPr>
          <w:fldChar w:fldCharType="separate"/>
        </w:r>
        <w:r w:rsidR="00F71E48">
          <w:rPr>
            <w:webHidden/>
          </w:rPr>
          <w:t>20</w:t>
        </w:r>
        <w:r w:rsidR="00F71E48">
          <w:rPr>
            <w:webHidden/>
          </w:rPr>
          <w:fldChar w:fldCharType="end"/>
        </w:r>
      </w:hyperlink>
    </w:p>
    <w:p w14:paraId="4EEFCDB9" w14:textId="60A1DBA6" w:rsidR="00F71E48" w:rsidRDefault="003B6183">
      <w:pPr>
        <w:pStyle w:val="31"/>
        <w:rPr>
          <w:rFonts w:asciiTheme="minorHAnsi" w:eastAsiaTheme="minorEastAsia" w:hAnsiTheme="minorHAnsi" w:cstheme="minorBidi"/>
          <w:sz w:val="22"/>
          <w:lang w:eastAsia="ru-RU"/>
        </w:rPr>
      </w:pPr>
      <w:hyperlink w:anchor="_Toc134984459" w:history="1">
        <w:r w:rsidR="00F71E48" w:rsidRPr="004A61EA">
          <w:rPr>
            <w:rStyle w:val="ae"/>
          </w:rPr>
          <w:t xml:space="preserve">2.2.4 Структура данных алгоритма </w:t>
        </w:r>
        <w:r w:rsidR="00F71E48" w:rsidRPr="004A61EA">
          <w:rPr>
            <w:rStyle w:val="ae"/>
            <w:lang w:val="en-US"/>
          </w:rPr>
          <w:t>ChangeGlobalSettings(Self, AOldDefaultAction)</w:t>
        </w:r>
        <w:r w:rsidR="00F71E48">
          <w:rPr>
            <w:webHidden/>
          </w:rPr>
          <w:tab/>
        </w:r>
        <w:r w:rsidR="00F71E48">
          <w:rPr>
            <w:webHidden/>
          </w:rPr>
          <w:fldChar w:fldCharType="begin"/>
        </w:r>
        <w:r w:rsidR="00F71E48">
          <w:rPr>
            <w:webHidden/>
          </w:rPr>
          <w:instrText xml:space="preserve"> PAGEREF _Toc134984459 \h </w:instrText>
        </w:r>
        <w:r w:rsidR="00F71E48">
          <w:rPr>
            <w:webHidden/>
          </w:rPr>
        </w:r>
        <w:r w:rsidR="00F71E48">
          <w:rPr>
            <w:webHidden/>
          </w:rPr>
          <w:fldChar w:fldCharType="separate"/>
        </w:r>
        <w:r w:rsidR="00F71E48">
          <w:rPr>
            <w:webHidden/>
          </w:rPr>
          <w:t>21</w:t>
        </w:r>
        <w:r w:rsidR="00F71E48">
          <w:rPr>
            <w:webHidden/>
          </w:rPr>
          <w:fldChar w:fldCharType="end"/>
        </w:r>
      </w:hyperlink>
    </w:p>
    <w:p w14:paraId="60B407EC" w14:textId="2D69773E" w:rsidR="00F71E48" w:rsidRDefault="003B6183">
      <w:pPr>
        <w:pStyle w:val="31"/>
        <w:rPr>
          <w:rFonts w:asciiTheme="minorHAnsi" w:eastAsiaTheme="minorEastAsia" w:hAnsiTheme="minorHAnsi" w:cstheme="minorBidi"/>
          <w:sz w:val="22"/>
          <w:lang w:eastAsia="ru-RU"/>
        </w:rPr>
      </w:pPr>
      <w:hyperlink w:anchor="_Toc134984460" w:history="1">
        <w:r w:rsidR="00F71E48" w:rsidRPr="004A61EA">
          <w:rPr>
            <w:rStyle w:val="ae"/>
          </w:rPr>
          <w:t xml:space="preserve">2.2.5 Структура данных алгоритма </w:t>
        </w:r>
        <w:r w:rsidR="00F71E48" w:rsidRPr="004A61EA">
          <w:rPr>
            <w:rStyle w:val="ae"/>
            <w:lang w:val="en-US"/>
          </w:rPr>
          <w:t>TryCutDedicated</w:t>
        </w:r>
        <w:r w:rsidR="00F71E48" w:rsidRPr="004A61EA">
          <w:rPr>
            <w:rStyle w:val="ae"/>
          </w:rPr>
          <w:t>(</w:t>
        </w:r>
        <w:r w:rsidR="00F71E48" w:rsidRPr="004A61EA">
          <w:rPr>
            <w:rStyle w:val="ae"/>
            <w:lang w:val="en-US"/>
          </w:rPr>
          <w:t>Self</w:t>
        </w:r>
        <w:r w:rsidR="00F71E48" w:rsidRPr="004A61EA">
          <w:rPr>
            <w:rStyle w:val="ae"/>
          </w:rPr>
          <w:t>)</w:t>
        </w:r>
        <w:r w:rsidR="00F71E48">
          <w:rPr>
            <w:webHidden/>
          </w:rPr>
          <w:tab/>
        </w:r>
        <w:r w:rsidR="00F71E48">
          <w:rPr>
            <w:webHidden/>
          </w:rPr>
          <w:fldChar w:fldCharType="begin"/>
        </w:r>
        <w:r w:rsidR="00F71E48">
          <w:rPr>
            <w:webHidden/>
          </w:rPr>
          <w:instrText xml:space="preserve"> PAGEREF _Toc134984460 \h </w:instrText>
        </w:r>
        <w:r w:rsidR="00F71E48">
          <w:rPr>
            <w:webHidden/>
          </w:rPr>
        </w:r>
        <w:r w:rsidR="00F71E48">
          <w:rPr>
            <w:webHidden/>
          </w:rPr>
          <w:fldChar w:fldCharType="separate"/>
        </w:r>
        <w:r w:rsidR="00F71E48">
          <w:rPr>
            <w:webHidden/>
          </w:rPr>
          <w:t>21</w:t>
        </w:r>
        <w:r w:rsidR="00F71E48">
          <w:rPr>
            <w:webHidden/>
          </w:rPr>
          <w:fldChar w:fldCharType="end"/>
        </w:r>
      </w:hyperlink>
    </w:p>
    <w:p w14:paraId="75A0E124" w14:textId="5A97A756" w:rsidR="00F71E48" w:rsidRDefault="003B6183">
      <w:pPr>
        <w:pStyle w:val="31"/>
        <w:rPr>
          <w:rFonts w:asciiTheme="minorHAnsi" w:eastAsiaTheme="minorEastAsia" w:hAnsiTheme="minorHAnsi" w:cstheme="minorBidi"/>
          <w:sz w:val="22"/>
          <w:lang w:eastAsia="ru-RU"/>
        </w:rPr>
      </w:pPr>
      <w:hyperlink w:anchor="_Toc134984461" w:history="1">
        <w:r w:rsidR="00F71E48" w:rsidRPr="004A61EA">
          <w:rPr>
            <w:rStyle w:val="ae"/>
          </w:rPr>
          <w:t>2.2.6 Структура данных алгоритма TryCopyDedicated(Self)</w:t>
        </w:r>
        <w:r w:rsidR="00F71E48">
          <w:rPr>
            <w:webHidden/>
          </w:rPr>
          <w:tab/>
        </w:r>
        <w:r w:rsidR="00F71E48">
          <w:rPr>
            <w:webHidden/>
          </w:rPr>
          <w:fldChar w:fldCharType="begin"/>
        </w:r>
        <w:r w:rsidR="00F71E48">
          <w:rPr>
            <w:webHidden/>
          </w:rPr>
          <w:instrText xml:space="preserve"> PAGEREF _Toc134984461 \h </w:instrText>
        </w:r>
        <w:r w:rsidR="00F71E48">
          <w:rPr>
            <w:webHidden/>
          </w:rPr>
        </w:r>
        <w:r w:rsidR="00F71E48">
          <w:rPr>
            <w:webHidden/>
          </w:rPr>
          <w:fldChar w:fldCharType="separate"/>
        </w:r>
        <w:r w:rsidR="00F71E48">
          <w:rPr>
            <w:webHidden/>
          </w:rPr>
          <w:t>21</w:t>
        </w:r>
        <w:r w:rsidR="00F71E48">
          <w:rPr>
            <w:webHidden/>
          </w:rPr>
          <w:fldChar w:fldCharType="end"/>
        </w:r>
      </w:hyperlink>
    </w:p>
    <w:p w14:paraId="37EA1E4F" w14:textId="0E7B61EA" w:rsidR="00F71E48" w:rsidRDefault="003B6183">
      <w:pPr>
        <w:pStyle w:val="31"/>
        <w:rPr>
          <w:rFonts w:asciiTheme="minorHAnsi" w:eastAsiaTheme="minorEastAsia" w:hAnsiTheme="minorHAnsi" w:cstheme="minorBidi"/>
          <w:sz w:val="22"/>
          <w:lang w:eastAsia="ru-RU"/>
        </w:rPr>
      </w:pPr>
      <w:hyperlink w:anchor="_Toc134984462" w:history="1">
        <w:r w:rsidR="00F71E48" w:rsidRPr="004A61EA">
          <w:rPr>
            <w:rStyle w:val="ae"/>
          </w:rPr>
          <w:t>2.2.7 Структура данных алгоритма TryDeleteDedicated(Self)</w:t>
        </w:r>
        <w:r w:rsidR="00F71E48">
          <w:rPr>
            <w:webHidden/>
          </w:rPr>
          <w:tab/>
        </w:r>
        <w:r w:rsidR="00F71E48">
          <w:rPr>
            <w:webHidden/>
          </w:rPr>
          <w:fldChar w:fldCharType="begin"/>
        </w:r>
        <w:r w:rsidR="00F71E48">
          <w:rPr>
            <w:webHidden/>
          </w:rPr>
          <w:instrText xml:space="preserve"> PAGEREF _Toc134984462 \h </w:instrText>
        </w:r>
        <w:r w:rsidR="00F71E48">
          <w:rPr>
            <w:webHidden/>
          </w:rPr>
        </w:r>
        <w:r w:rsidR="00F71E48">
          <w:rPr>
            <w:webHidden/>
          </w:rPr>
          <w:fldChar w:fldCharType="separate"/>
        </w:r>
        <w:r w:rsidR="00F71E48">
          <w:rPr>
            <w:webHidden/>
          </w:rPr>
          <w:t>22</w:t>
        </w:r>
        <w:r w:rsidR="00F71E48">
          <w:rPr>
            <w:webHidden/>
          </w:rPr>
          <w:fldChar w:fldCharType="end"/>
        </w:r>
      </w:hyperlink>
    </w:p>
    <w:p w14:paraId="2B999CD5" w14:textId="071837BD" w:rsidR="00F71E48" w:rsidRDefault="003B6183">
      <w:pPr>
        <w:pStyle w:val="31"/>
        <w:rPr>
          <w:rFonts w:asciiTheme="minorHAnsi" w:eastAsiaTheme="minorEastAsia" w:hAnsiTheme="minorHAnsi" w:cstheme="minorBidi"/>
          <w:sz w:val="22"/>
          <w:lang w:eastAsia="ru-RU"/>
        </w:rPr>
      </w:pPr>
      <w:hyperlink w:anchor="_Toc134984463" w:history="1">
        <w:r w:rsidR="00F71E48" w:rsidRPr="004A61EA">
          <w:rPr>
            <w:rStyle w:val="ae"/>
          </w:rPr>
          <w:t>2.2.8 Структура данных алгоритма TryInsertBufferBlock(Self)</w:t>
        </w:r>
        <w:r w:rsidR="00F71E48">
          <w:rPr>
            <w:webHidden/>
          </w:rPr>
          <w:tab/>
        </w:r>
        <w:r w:rsidR="00F71E48">
          <w:rPr>
            <w:webHidden/>
          </w:rPr>
          <w:fldChar w:fldCharType="begin"/>
        </w:r>
        <w:r w:rsidR="00F71E48">
          <w:rPr>
            <w:webHidden/>
          </w:rPr>
          <w:instrText xml:space="preserve"> PAGEREF _Toc134984463 \h </w:instrText>
        </w:r>
        <w:r w:rsidR="00F71E48">
          <w:rPr>
            <w:webHidden/>
          </w:rPr>
        </w:r>
        <w:r w:rsidR="00F71E48">
          <w:rPr>
            <w:webHidden/>
          </w:rPr>
          <w:fldChar w:fldCharType="separate"/>
        </w:r>
        <w:r w:rsidR="00F71E48">
          <w:rPr>
            <w:webHidden/>
          </w:rPr>
          <w:t>22</w:t>
        </w:r>
        <w:r w:rsidR="00F71E48">
          <w:rPr>
            <w:webHidden/>
          </w:rPr>
          <w:fldChar w:fldCharType="end"/>
        </w:r>
      </w:hyperlink>
    </w:p>
    <w:p w14:paraId="3F2272F1" w14:textId="6F1F64B9" w:rsidR="00F71E48" w:rsidRDefault="003B6183">
      <w:pPr>
        <w:pStyle w:val="31"/>
        <w:rPr>
          <w:rFonts w:asciiTheme="minorHAnsi" w:eastAsiaTheme="minorEastAsia" w:hAnsiTheme="minorHAnsi" w:cstheme="minorBidi"/>
          <w:sz w:val="22"/>
          <w:lang w:eastAsia="ru-RU"/>
        </w:rPr>
      </w:pPr>
      <w:hyperlink w:anchor="_Toc134984464" w:history="1">
        <w:r w:rsidR="00F71E48" w:rsidRPr="004A61EA">
          <w:rPr>
            <w:rStyle w:val="ae"/>
          </w:rPr>
          <w:t>2.2.9 Структура данных алгоритма TryAddNewStatement (Self</w:t>
        </w:r>
        <w:r w:rsidR="00F71E48" w:rsidRPr="004A61EA">
          <w:rPr>
            <w:rStyle w:val="ae"/>
            <w:lang w:val="en-US"/>
          </w:rPr>
          <w:t>, AStatementClass, isAfterDedicated</w:t>
        </w:r>
        <w:r w:rsidR="00F71E48" w:rsidRPr="004A61EA">
          <w:rPr>
            <w:rStyle w:val="ae"/>
          </w:rPr>
          <w:t>)</w:t>
        </w:r>
        <w:r w:rsidR="00F71E48">
          <w:rPr>
            <w:webHidden/>
          </w:rPr>
          <w:tab/>
        </w:r>
        <w:r w:rsidR="00F71E48">
          <w:rPr>
            <w:webHidden/>
          </w:rPr>
          <w:fldChar w:fldCharType="begin"/>
        </w:r>
        <w:r w:rsidR="00F71E48">
          <w:rPr>
            <w:webHidden/>
          </w:rPr>
          <w:instrText xml:space="preserve"> PAGEREF _Toc134984464 \h </w:instrText>
        </w:r>
        <w:r w:rsidR="00F71E48">
          <w:rPr>
            <w:webHidden/>
          </w:rPr>
        </w:r>
        <w:r w:rsidR="00F71E48">
          <w:rPr>
            <w:webHidden/>
          </w:rPr>
          <w:fldChar w:fldCharType="separate"/>
        </w:r>
        <w:r w:rsidR="00F71E48">
          <w:rPr>
            <w:webHidden/>
          </w:rPr>
          <w:t>22</w:t>
        </w:r>
        <w:r w:rsidR="00F71E48">
          <w:rPr>
            <w:webHidden/>
          </w:rPr>
          <w:fldChar w:fldCharType="end"/>
        </w:r>
      </w:hyperlink>
    </w:p>
    <w:p w14:paraId="27A0600B" w14:textId="113C75E8" w:rsidR="00F71E48" w:rsidRDefault="003B6183">
      <w:pPr>
        <w:pStyle w:val="31"/>
        <w:rPr>
          <w:rFonts w:asciiTheme="minorHAnsi" w:eastAsiaTheme="minorEastAsia" w:hAnsiTheme="minorHAnsi" w:cstheme="minorBidi"/>
          <w:sz w:val="22"/>
          <w:lang w:eastAsia="ru-RU"/>
        </w:rPr>
      </w:pPr>
      <w:hyperlink w:anchor="_Toc134984465" w:history="1">
        <w:r w:rsidR="00F71E48" w:rsidRPr="004A61EA">
          <w:rPr>
            <w:rStyle w:val="ae"/>
          </w:rPr>
          <w:t>2.2.10 Структура данных алгоритма TryChangeDedicatedText(Self)</w:t>
        </w:r>
        <w:r w:rsidR="00F71E48">
          <w:rPr>
            <w:webHidden/>
          </w:rPr>
          <w:tab/>
        </w:r>
        <w:r w:rsidR="00F71E48">
          <w:rPr>
            <w:webHidden/>
          </w:rPr>
          <w:fldChar w:fldCharType="begin"/>
        </w:r>
        <w:r w:rsidR="00F71E48">
          <w:rPr>
            <w:webHidden/>
          </w:rPr>
          <w:instrText xml:space="preserve"> PAGEREF _Toc134984465 \h </w:instrText>
        </w:r>
        <w:r w:rsidR="00F71E48">
          <w:rPr>
            <w:webHidden/>
          </w:rPr>
        </w:r>
        <w:r w:rsidR="00F71E48">
          <w:rPr>
            <w:webHidden/>
          </w:rPr>
          <w:fldChar w:fldCharType="separate"/>
        </w:r>
        <w:r w:rsidR="00F71E48">
          <w:rPr>
            <w:webHidden/>
          </w:rPr>
          <w:t>23</w:t>
        </w:r>
        <w:r w:rsidR="00F71E48">
          <w:rPr>
            <w:webHidden/>
          </w:rPr>
          <w:fldChar w:fldCharType="end"/>
        </w:r>
      </w:hyperlink>
    </w:p>
    <w:p w14:paraId="4E914D54" w14:textId="065205EE" w:rsidR="00F71E48" w:rsidRDefault="003B6183">
      <w:pPr>
        <w:pStyle w:val="31"/>
        <w:rPr>
          <w:rFonts w:asciiTheme="minorHAnsi" w:eastAsiaTheme="minorEastAsia" w:hAnsiTheme="minorHAnsi" w:cstheme="minorBidi"/>
          <w:sz w:val="22"/>
          <w:lang w:eastAsia="ru-RU"/>
        </w:rPr>
      </w:pPr>
      <w:hyperlink w:anchor="_Toc134984466" w:history="1">
        <w:r w:rsidR="00F71E48" w:rsidRPr="004A61EA">
          <w:rPr>
            <w:rStyle w:val="ae"/>
          </w:rPr>
          <w:t>2.2.11 Структура данных алгоритма TrySortDedicatedCase (Self)</w:t>
        </w:r>
        <w:r w:rsidR="00F71E48">
          <w:rPr>
            <w:webHidden/>
          </w:rPr>
          <w:tab/>
        </w:r>
        <w:r w:rsidR="00F71E48">
          <w:rPr>
            <w:webHidden/>
          </w:rPr>
          <w:fldChar w:fldCharType="begin"/>
        </w:r>
        <w:r w:rsidR="00F71E48">
          <w:rPr>
            <w:webHidden/>
          </w:rPr>
          <w:instrText xml:space="preserve"> PAGEREF _Toc134984466 \h </w:instrText>
        </w:r>
        <w:r w:rsidR="00F71E48">
          <w:rPr>
            <w:webHidden/>
          </w:rPr>
        </w:r>
        <w:r w:rsidR="00F71E48">
          <w:rPr>
            <w:webHidden/>
          </w:rPr>
          <w:fldChar w:fldCharType="separate"/>
        </w:r>
        <w:r w:rsidR="00F71E48">
          <w:rPr>
            <w:webHidden/>
          </w:rPr>
          <w:t>23</w:t>
        </w:r>
        <w:r w:rsidR="00F71E48">
          <w:rPr>
            <w:webHidden/>
          </w:rPr>
          <w:fldChar w:fldCharType="end"/>
        </w:r>
      </w:hyperlink>
    </w:p>
    <w:p w14:paraId="3750665C" w14:textId="25AB796D" w:rsidR="00F71E48" w:rsidRDefault="003B6183">
      <w:pPr>
        <w:pStyle w:val="31"/>
        <w:rPr>
          <w:rFonts w:asciiTheme="minorHAnsi" w:eastAsiaTheme="minorEastAsia" w:hAnsiTheme="minorHAnsi" w:cstheme="minorBidi"/>
          <w:sz w:val="22"/>
          <w:lang w:eastAsia="ru-RU"/>
        </w:rPr>
      </w:pPr>
      <w:hyperlink w:anchor="_Toc134984467" w:history="1">
        <w:r w:rsidR="00F71E48" w:rsidRPr="004A61EA">
          <w:rPr>
            <w:rStyle w:val="ae"/>
          </w:rPr>
          <w:t>2.2.12 Структура данных алгоритма ChangeDedicated(Self</w:t>
        </w:r>
        <w:r w:rsidR="00F71E48" w:rsidRPr="004A61EA">
          <w:rPr>
            <w:rStyle w:val="ae"/>
            <w:lang w:val="en-US"/>
          </w:rPr>
          <w:t>, AStatement</w:t>
        </w:r>
        <w:r w:rsidR="00F71E48" w:rsidRPr="004A61EA">
          <w:rPr>
            <w:rStyle w:val="ae"/>
          </w:rPr>
          <w:t>)</w:t>
        </w:r>
        <w:r w:rsidR="00F71E48">
          <w:rPr>
            <w:webHidden/>
          </w:rPr>
          <w:tab/>
        </w:r>
        <w:r w:rsidR="00F71E48">
          <w:rPr>
            <w:webHidden/>
          </w:rPr>
          <w:fldChar w:fldCharType="begin"/>
        </w:r>
        <w:r w:rsidR="00F71E48">
          <w:rPr>
            <w:webHidden/>
          </w:rPr>
          <w:instrText xml:space="preserve"> PAGEREF _Toc134984467 \h </w:instrText>
        </w:r>
        <w:r w:rsidR="00F71E48">
          <w:rPr>
            <w:webHidden/>
          </w:rPr>
        </w:r>
        <w:r w:rsidR="00F71E48">
          <w:rPr>
            <w:webHidden/>
          </w:rPr>
          <w:fldChar w:fldCharType="separate"/>
        </w:r>
        <w:r w:rsidR="00F71E48">
          <w:rPr>
            <w:webHidden/>
          </w:rPr>
          <w:t>24</w:t>
        </w:r>
        <w:r w:rsidR="00F71E48">
          <w:rPr>
            <w:webHidden/>
          </w:rPr>
          <w:fldChar w:fldCharType="end"/>
        </w:r>
      </w:hyperlink>
    </w:p>
    <w:p w14:paraId="22739EE8" w14:textId="6F90B471" w:rsidR="00F71E48" w:rsidRDefault="003B6183">
      <w:pPr>
        <w:pStyle w:val="31"/>
        <w:rPr>
          <w:rFonts w:asciiTheme="minorHAnsi" w:eastAsiaTheme="minorEastAsia" w:hAnsiTheme="minorHAnsi" w:cstheme="minorBidi"/>
          <w:sz w:val="22"/>
          <w:lang w:eastAsia="ru-RU"/>
        </w:rPr>
      </w:pPr>
      <w:hyperlink w:anchor="_Toc134984468" w:history="1">
        <w:r w:rsidR="00F71E48" w:rsidRPr="004A61EA">
          <w:rPr>
            <w:rStyle w:val="ae"/>
          </w:rPr>
          <w:t>2.2.13 Структура данных алгоритма CreateCarryBlock(Self)</w:t>
        </w:r>
        <w:r w:rsidR="00F71E48">
          <w:rPr>
            <w:webHidden/>
          </w:rPr>
          <w:tab/>
        </w:r>
        <w:r w:rsidR="00F71E48">
          <w:rPr>
            <w:webHidden/>
          </w:rPr>
          <w:fldChar w:fldCharType="begin"/>
        </w:r>
        <w:r w:rsidR="00F71E48">
          <w:rPr>
            <w:webHidden/>
          </w:rPr>
          <w:instrText xml:space="preserve"> PAGEREF _Toc134984468 \h </w:instrText>
        </w:r>
        <w:r w:rsidR="00F71E48">
          <w:rPr>
            <w:webHidden/>
          </w:rPr>
        </w:r>
        <w:r w:rsidR="00F71E48">
          <w:rPr>
            <w:webHidden/>
          </w:rPr>
          <w:fldChar w:fldCharType="separate"/>
        </w:r>
        <w:r w:rsidR="00F71E48">
          <w:rPr>
            <w:webHidden/>
          </w:rPr>
          <w:t>24</w:t>
        </w:r>
        <w:r w:rsidR="00F71E48">
          <w:rPr>
            <w:webHidden/>
          </w:rPr>
          <w:fldChar w:fldCharType="end"/>
        </w:r>
      </w:hyperlink>
    </w:p>
    <w:p w14:paraId="48A3E8B2" w14:textId="75F2A29B" w:rsidR="00F71E48" w:rsidRDefault="003B6183">
      <w:pPr>
        <w:pStyle w:val="31"/>
        <w:rPr>
          <w:rFonts w:asciiTheme="minorHAnsi" w:eastAsiaTheme="minorEastAsia" w:hAnsiTheme="minorHAnsi" w:cstheme="minorBidi"/>
          <w:sz w:val="22"/>
          <w:lang w:eastAsia="ru-RU"/>
        </w:rPr>
      </w:pPr>
      <w:hyperlink w:anchor="_Toc134984469" w:history="1">
        <w:r w:rsidR="00F71E48" w:rsidRPr="004A61EA">
          <w:rPr>
            <w:rStyle w:val="ae"/>
          </w:rPr>
          <w:t>2.2.14 Структура данных алгоритма MoveCarryBlock(Self, ADeltaX, ADeltaY)</w:t>
        </w:r>
        <w:r w:rsidR="00F71E48">
          <w:rPr>
            <w:webHidden/>
          </w:rPr>
          <w:tab/>
        </w:r>
        <w:r w:rsidR="00F71E48">
          <w:rPr>
            <w:webHidden/>
          </w:rPr>
          <w:fldChar w:fldCharType="begin"/>
        </w:r>
        <w:r w:rsidR="00F71E48">
          <w:rPr>
            <w:webHidden/>
          </w:rPr>
          <w:instrText xml:space="preserve"> PAGEREF _Toc134984469 \h </w:instrText>
        </w:r>
        <w:r w:rsidR="00F71E48">
          <w:rPr>
            <w:webHidden/>
          </w:rPr>
        </w:r>
        <w:r w:rsidR="00F71E48">
          <w:rPr>
            <w:webHidden/>
          </w:rPr>
          <w:fldChar w:fldCharType="separate"/>
        </w:r>
        <w:r w:rsidR="00F71E48">
          <w:rPr>
            <w:webHidden/>
          </w:rPr>
          <w:t>24</w:t>
        </w:r>
        <w:r w:rsidR="00F71E48">
          <w:rPr>
            <w:webHidden/>
          </w:rPr>
          <w:fldChar w:fldCharType="end"/>
        </w:r>
      </w:hyperlink>
    </w:p>
    <w:p w14:paraId="5322DA44" w14:textId="056C2BC2" w:rsidR="00F71E48" w:rsidRDefault="003B6183">
      <w:pPr>
        <w:pStyle w:val="31"/>
        <w:rPr>
          <w:rFonts w:asciiTheme="minorHAnsi" w:eastAsiaTheme="minorEastAsia" w:hAnsiTheme="minorHAnsi" w:cstheme="minorBidi"/>
          <w:sz w:val="22"/>
          <w:lang w:eastAsia="ru-RU"/>
        </w:rPr>
      </w:pPr>
      <w:hyperlink w:anchor="_Toc134984470" w:history="1">
        <w:r w:rsidR="00F71E48" w:rsidRPr="004A61EA">
          <w:rPr>
            <w:rStyle w:val="ae"/>
          </w:rPr>
          <w:t>2.2.15 Структура данных алгоритма DefineHover(Self)</w:t>
        </w:r>
        <w:r w:rsidR="00F71E48">
          <w:rPr>
            <w:webHidden/>
          </w:rPr>
          <w:tab/>
        </w:r>
        <w:r w:rsidR="00F71E48">
          <w:rPr>
            <w:webHidden/>
          </w:rPr>
          <w:fldChar w:fldCharType="begin"/>
        </w:r>
        <w:r w:rsidR="00F71E48">
          <w:rPr>
            <w:webHidden/>
          </w:rPr>
          <w:instrText xml:space="preserve"> PAGEREF _Toc134984470 \h </w:instrText>
        </w:r>
        <w:r w:rsidR="00F71E48">
          <w:rPr>
            <w:webHidden/>
          </w:rPr>
        </w:r>
        <w:r w:rsidR="00F71E48">
          <w:rPr>
            <w:webHidden/>
          </w:rPr>
          <w:fldChar w:fldCharType="separate"/>
        </w:r>
        <w:r w:rsidR="00F71E48">
          <w:rPr>
            <w:webHidden/>
          </w:rPr>
          <w:t>25</w:t>
        </w:r>
        <w:r w:rsidR="00F71E48">
          <w:rPr>
            <w:webHidden/>
          </w:rPr>
          <w:fldChar w:fldCharType="end"/>
        </w:r>
      </w:hyperlink>
    </w:p>
    <w:p w14:paraId="7B1C483A" w14:textId="649E4841" w:rsidR="00F71E48" w:rsidRDefault="003B6183">
      <w:pPr>
        <w:pStyle w:val="31"/>
        <w:rPr>
          <w:rFonts w:asciiTheme="minorHAnsi" w:eastAsiaTheme="minorEastAsia" w:hAnsiTheme="minorHAnsi" w:cstheme="minorBidi"/>
          <w:sz w:val="22"/>
          <w:lang w:eastAsia="ru-RU"/>
        </w:rPr>
      </w:pPr>
      <w:hyperlink w:anchor="_Toc134984471" w:history="1">
        <w:r w:rsidR="00F71E48" w:rsidRPr="004A61EA">
          <w:rPr>
            <w:rStyle w:val="ae"/>
          </w:rPr>
          <w:t>2.2.16 Структура данных алгоритма TryDrawCarryBlock(Self, AVisibleImageRect)</w:t>
        </w:r>
        <w:r w:rsidR="00F71E48">
          <w:rPr>
            <w:webHidden/>
          </w:rPr>
          <w:tab/>
        </w:r>
        <w:r w:rsidR="00F71E48">
          <w:rPr>
            <w:webHidden/>
          </w:rPr>
          <w:fldChar w:fldCharType="begin"/>
        </w:r>
        <w:r w:rsidR="00F71E48">
          <w:rPr>
            <w:webHidden/>
          </w:rPr>
          <w:instrText xml:space="preserve"> PAGEREF _Toc134984471 \h </w:instrText>
        </w:r>
        <w:r w:rsidR="00F71E48">
          <w:rPr>
            <w:webHidden/>
          </w:rPr>
        </w:r>
        <w:r w:rsidR="00F71E48">
          <w:rPr>
            <w:webHidden/>
          </w:rPr>
          <w:fldChar w:fldCharType="separate"/>
        </w:r>
        <w:r w:rsidR="00F71E48">
          <w:rPr>
            <w:webHidden/>
          </w:rPr>
          <w:t>25</w:t>
        </w:r>
        <w:r w:rsidR="00F71E48">
          <w:rPr>
            <w:webHidden/>
          </w:rPr>
          <w:fldChar w:fldCharType="end"/>
        </w:r>
      </w:hyperlink>
    </w:p>
    <w:p w14:paraId="070BDDFF" w14:textId="69E90059" w:rsidR="00F71E48" w:rsidRDefault="003B6183">
      <w:pPr>
        <w:pStyle w:val="31"/>
        <w:rPr>
          <w:rFonts w:asciiTheme="minorHAnsi" w:eastAsiaTheme="minorEastAsia" w:hAnsiTheme="minorHAnsi" w:cstheme="minorBidi"/>
          <w:sz w:val="22"/>
          <w:lang w:eastAsia="ru-RU"/>
        </w:rPr>
      </w:pPr>
      <w:hyperlink w:anchor="_Toc134984472" w:history="1">
        <w:r w:rsidR="00F71E48" w:rsidRPr="004A61EA">
          <w:rPr>
            <w:rStyle w:val="ae"/>
          </w:rPr>
          <w:t>2.2.17 Структура данных алгоритма TryTakeAction(Self)</w:t>
        </w:r>
        <w:r w:rsidR="00F71E48">
          <w:rPr>
            <w:webHidden/>
          </w:rPr>
          <w:tab/>
        </w:r>
        <w:r w:rsidR="00F71E48">
          <w:rPr>
            <w:webHidden/>
          </w:rPr>
          <w:fldChar w:fldCharType="begin"/>
        </w:r>
        <w:r w:rsidR="00F71E48">
          <w:rPr>
            <w:webHidden/>
          </w:rPr>
          <w:instrText xml:space="preserve"> PAGEREF _Toc134984472 \h </w:instrText>
        </w:r>
        <w:r w:rsidR="00F71E48">
          <w:rPr>
            <w:webHidden/>
          </w:rPr>
        </w:r>
        <w:r w:rsidR="00F71E48">
          <w:rPr>
            <w:webHidden/>
          </w:rPr>
          <w:fldChar w:fldCharType="separate"/>
        </w:r>
        <w:r w:rsidR="00F71E48">
          <w:rPr>
            <w:webHidden/>
          </w:rPr>
          <w:t>25</w:t>
        </w:r>
        <w:r w:rsidR="00F71E48">
          <w:rPr>
            <w:webHidden/>
          </w:rPr>
          <w:fldChar w:fldCharType="end"/>
        </w:r>
      </w:hyperlink>
    </w:p>
    <w:p w14:paraId="6D503C1A" w14:textId="16DE88F5" w:rsidR="00F71E48" w:rsidRDefault="003B6183">
      <w:pPr>
        <w:pStyle w:val="31"/>
        <w:rPr>
          <w:rFonts w:asciiTheme="minorHAnsi" w:eastAsiaTheme="minorEastAsia" w:hAnsiTheme="minorHAnsi" w:cstheme="minorBidi"/>
          <w:sz w:val="22"/>
          <w:lang w:eastAsia="ru-RU"/>
        </w:rPr>
      </w:pPr>
      <w:hyperlink w:anchor="_Toc134984473" w:history="1">
        <w:r w:rsidR="00F71E48" w:rsidRPr="004A61EA">
          <w:rPr>
            <w:rStyle w:val="ae"/>
          </w:rPr>
          <w:t>2.2.18 Структура данных алгоритма DestroyCarryBlock(Self)</w:t>
        </w:r>
        <w:r w:rsidR="00F71E48">
          <w:rPr>
            <w:webHidden/>
          </w:rPr>
          <w:tab/>
        </w:r>
        <w:r w:rsidR="00F71E48">
          <w:rPr>
            <w:webHidden/>
          </w:rPr>
          <w:fldChar w:fldCharType="begin"/>
        </w:r>
        <w:r w:rsidR="00F71E48">
          <w:rPr>
            <w:webHidden/>
          </w:rPr>
          <w:instrText xml:space="preserve"> PAGEREF _Toc134984473 \h </w:instrText>
        </w:r>
        <w:r w:rsidR="00F71E48">
          <w:rPr>
            <w:webHidden/>
          </w:rPr>
        </w:r>
        <w:r w:rsidR="00F71E48">
          <w:rPr>
            <w:webHidden/>
          </w:rPr>
          <w:fldChar w:fldCharType="separate"/>
        </w:r>
        <w:r w:rsidR="00F71E48">
          <w:rPr>
            <w:webHidden/>
          </w:rPr>
          <w:t>26</w:t>
        </w:r>
        <w:r w:rsidR="00F71E48">
          <w:rPr>
            <w:webHidden/>
          </w:rPr>
          <w:fldChar w:fldCharType="end"/>
        </w:r>
      </w:hyperlink>
    </w:p>
    <w:p w14:paraId="3A1EA1B0" w14:textId="66BEE8A4" w:rsidR="00F71E48" w:rsidRDefault="003B6183">
      <w:pPr>
        <w:pStyle w:val="31"/>
        <w:rPr>
          <w:rFonts w:asciiTheme="minorHAnsi" w:eastAsiaTheme="minorEastAsia" w:hAnsiTheme="minorHAnsi" w:cstheme="minorBidi"/>
          <w:sz w:val="22"/>
          <w:lang w:eastAsia="ru-RU"/>
        </w:rPr>
      </w:pPr>
      <w:hyperlink w:anchor="_Toc134984474" w:history="1">
        <w:r w:rsidR="00F71E48" w:rsidRPr="004A61EA">
          <w:rPr>
            <w:rStyle w:val="ae"/>
          </w:rPr>
          <w:t xml:space="preserve">2.2.19 Структура данных алгоритма </w:t>
        </w:r>
        <w:r w:rsidR="00F71E48" w:rsidRPr="004A61EA">
          <w:rPr>
            <w:rStyle w:val="ae"/>
            <w:lang w:val="en-US"/>
          </w:rPr>
          <w:t>CreateStatement(AStatementClass, ABaseBlock, Res)</w:t>
        </w:r>
        <w:r w:rsidR="00F71E48">
          <w:rPr>
            <w:webHidden/>
          </w:rPr>
          <w:tab/>
        </w:r>
        <w:r w:rsidR="00F71E48">
          <w:rPr>
            <w:webHidden/>
          </w:rPr>
          <w:fldChar w:fldCharType="begin"/>
        </w:r>
        <w:r w:rsidR="00F71E48">
          <w:rPr>
            <w:webHidden/>
          </w:rPr>
          <w:instrText xml:space="preserve"> PAGEREF _Toc134984474 \h </w:instrText>
        </w:r>
        <w:r w:rsidR="00F71E48">
          <w:rPr>
            <w:webHidden/>
          </w:rPr>
        </w:r>
        <w:r w:rsidR="00F71E48">
          <w:rPr>
            <w:webHidden/>
          </w:rPr>
          <w:fldChar w:fldCharType="separate"/>
        </w:r>
        <w:r w:rsidR="00F71E48">
          <w:rPr>
            <w:webHidden/>
          </w:rPr>
          <w:t>26</w:t>
        </w:r>
        <w:r w:rsidR="00F71E48">
          <w:rPr>
            <w:webHidden/>
          </w:rPr>
          <w:fldChar w:fldCharType="end"/>
        </w:r>
      </w:hyperlink>
    </w:p>
    <w:p w14:paraId="442DBAAC" w14:textId="55AD8201" w:rsidR="00F71E48" w:rsidRDefault="003B6183">
      <w:pPr>
        <w:pStyle w:val="31"/>
        <w:rPr>
          <w:rFonts w:asciiTheme="minorHAnsi" w:eastAsiaTheme="minorEastAsia" w:hAnsiTheme="minorHAnsi" w:cstheme="minorBidi"/>
          <w:sz w:val="22"/>
          <w:lang w:eastAsia="ru-RU"/>
        </w:rPr>
      </w:pPr>
      <w:hyperlink w:anchor="_Toc134984475" w:history="1">
        <w:r w:rsidR="00F71E48" w:rsidRPr="004A61EA">
          <w:rPr>
            <w:rStyle w:val="ae"/>
          </w:rPr>
          <w:t>2.2.20 Структура данных алгоритма TryUndo(Self)</w:t>
        </w:r>
        <w:r w:rsidR="00F71E48">
          <w:rPr>
            <w:webHidden/>
          </w:rPr>
          <w:tab/>
        </w:r>
        <w:r w:rsidR="00F71E48">
          <w:rPr>
            <w:webHidden/>
          </w:rPr>
          <w:fldChar w:fldCharType="begin"/>
        </w:r>
        <w:r w:rsidR="00F71E48">
          <w:rPr>
            <w:webHidden/>
          </w:rPr>
          <w:instrText xml:space="preserve"> PAGEREF _Toc134984475 \h </w:instrText>
        </w:r>
        <w:r w:rsidR="00F71E48">
          <w:rPr>
            <w:webHidden/>
          </w:rPr>
        </w:r>
        <w:r w:rsidR="00F71E48">
          <w:rPr>
            <w:webHidden/>
          </w:rPr>
          <w:fldChar w:fldCharType="separate"/>
        </w:r>
        <w:r w:rsidR="00F71E48">
          <w:rPr>
            <w:webHidden/>
          </w:rPr>
          <w:t>26</w:t>
        </w:r>
        <w:r w:rsidR="00F71E48">
          <w:rPr>
            <w:webHidden/>
          </w:rPr>
          <w:fldChar w:fldCharType="end"/>
        </w:r>
      </w:hyperlink>
    </w:p>
    <w:p w14:paraId="295F3B3E" w14:textId="187096A4" w:rsidR="00F71E48" w:rsidRDefault="003B6183">
      <w:pPr>
        <w:pStyle w:val="31"/>
        <w:rPr>
          <w:rFonts w:asciiTheme="minorHAnsi" w:eastAsiaTheme="minorEastAsia" w:hAnsiTheme="minorHAnsi" w:cstheme="minorBidi"/>
          <w:sz w:val="22"/>
          <w:lang w:eastAsia="ru-RU"/>
        </w:rPr>
      </w:pPr>
      <w:hyperlink w:anchor="_Toc134984476" w:history="1">
        <w:r w:rsidR="00F71E48" w:rsidRPr="004A61EA">
          <w:rPr>
            <w:rStyle w:val="ae"/>
          </w:rPr>
          <w:t>2.2.21 Структура данных алгоритма TryRedo(Self)</w:t>
        </w:r>
        <w:r w:rsidR="00F71E48">
          <w:rPr>
            <w:webHidden/>
          </w:rPr>
          <w:tab/>
        </w:r>
        <w:r w:rsidR="00F71E48">
          <w:rPr>
            <w:webHidden/>
          </w:rPr>
          <w:fldChar w:fldCharType="begin"/>
        </w:r>
        <w:r w:rsidR="00F71E48">
          <w:rPr>
            <w:webHidden/>
          </w:rPr>
          <w:instrText xml:space="preserve"> PAGEREF _Toc134984476 \h </w:instrText>
        </w:r>
        <w:r w:rsidR="00F71E48">
          <w:rPr>
            <w:webHidden/>
          </w:rPr>
        </w:r>
        <w:r w:rsidR="00F71E48">
          <w:rPr>
            <w:webHidden/>
          </w:rPr>
          <w:fldChar w:fldCharType="separate"/>
        </w:r>
        <w:r w:rsidR="00F71E48">
          <w:rPr>
            <w:webHidden/>
          </w:rPr>
          <w:t>27</w:t>
        </w:r>
        <w:r w:rsidR="00F71E48">
          <w:rPr>
            <w:webHidden/>
          </w:rPr>
          <w:fldChar w:fldCharType="end"/>
        </w:r>
      </w:hyperlink>
    </w:p>
    <w:p w14:paraId="45707C6F" w14:textId="4AACDD2B" w:rsidR="00F71E48" w:rsidRDefault="003B6183">
      <w:pPr>
        <w:pStyle w:val="31"/>
        <w:rPr>
          <w:rFonts w:asciiTheme="minorHAnsi" w:eastAsiaTheme="minorEastAsia" w:hAnsiTheme="minorHAnsi" w:cstheme="minorBidi"/>
          <w:sz w:val="22"/>
          <w:lang w:eastAsia="ru-RU"/>
        </w:rPr>
      </w:pPr>
      <w:hyperlink w:anchor="_Toc134984477" w:history="1">
        <w:r w:rsidR="00F71E48" w:rsidRPr="004A61EA">
          <w:rPr>
            <w:rStyle w:val="ae"/>
          </w:rPr>
          <w:t>2.2.22 Структура данных алгоритма TryDrawCarryBlock(Self, AVisibleImageRect)</w:t>
        </w:r>
        <w:r w:rsidR="00F71E48">
          <w:rPr>
            <w:webHidden/>
          </w:rPr>
          <w:tab/>
        </w:r>
        <w:r w:rsidR="00F71E48">
          <w:rPr>
            <w:webHidden/>
          </w:rPr>
          <w:fldChar w:fldCharType="begin"/>
        </w:r>
        <w:r w:rsidR="00F71E48">
          <w:rPr>
            <w:webHidden/>
          </w:rPr>
          <w:instrText xml:space="preserve"> PAGEREF _Toc134984477 \h </w:instrText>
        </w:r>
        <w:r w:rsidR="00F71E48">
          <w:rPr>
            <w:webHidden/>
          </w:rPr>
        </w:r>
        <w:r w:rsidR="00F71E48">
          <w:rPr>
            <w:webHidden/>
          </w:rPr>
          <w:fldChar w:fldCharType="separate"/>
        </w:r>
        <w:r w:rsidR="00F71E48">
          <w:rPr>
            <w:webHidden/>
          </w:rPr>
          <w:t>27</w:t>
        </w:r>
        <w:r w:rsidR="00F71E48">
          <w:rPr>
            <w:webHidden/>
          </w:rPr>
          <w:fldChar w:fldCharType="end"/>
        </w:r>
      </w:hyperlink>
    </w:p>
    <w:p w14:paraId="07629009" w14:textId="4F454F8F" w:rsidR="00F71E48" w:rsidRDefault="003B6183">
      <w:pPr>
        <w:pStyle w:val="21"/>
        <w:rPr>
          <w:rFonts w:asciiTheme="minorHAnsi" w:eastAsiaTheme="minorEastAsia" w:hAnsiTheme="minorHAnsi" w:cstheme="minorBidi"/>
          <w:sz w:val="22"/>
          <w:lang w:eastAsia="ru-RU"/>
        </w:rPr>
      </w:pPr>
      <w:hyperlink w:anchor="_Toc134984478" w:history="1">
        <w:r w:rsidR="00F71E48" w:rsidRPr="004A61EA">
          <w:rPr>
            <w:rStyle w:val="ae"/>
          </w:rPr>
          <w:t>2.3 Схемы алгоритмов решения задач по ГОСТ 19.701-90</w:t>
        </w:r>
        <w:r w:rsidR="00F71E48">
          <w:rPr>
            <w:webHidden/>
          </w:rPr>
          <w:tab/>
        </w:r>
        <w:r w:rsidR="00F71E48">
          <w:rPr>
            <w:webHidden/>
          </w:rPr>
          <w:fldChar w:fldCharType="begin"/>
        </w:r>
        <w:r w:rsidR="00F71E48">
          <w:rPr>
            <w:webHidden/>
          </w:rPr>
          <w:instrText xml:space="preserve"> PAGEREF _Toc134984478 \h </w:instrText>
        </w:r>
        <w:r w:rsidR="00F71E48">
          <w:rPr>
            <w:webHidden/>
          </w:rPr>
        </w:r>
        <w:r w:rsidR="00F71E48">
          <w:rPr>
            <w:webHidden/>
          </w:rPr>
          <w:fldChar w:fldCharType="separate"/>
        </w:r>
        <w:r w:rsidR="00F71E48">
          <w:rPr>
            <w:webHidden/>
          </w:rPr>
          <w:t>28</w:t>
        </w:r>
        <w:r w:rsidR="00F71E48">
          <w:rPr>
            <w:webHidden/>
          </w:rPr>
          <w:fldChar w:fldCharType="end"/>
        </w:r>
      </w:hyperlink>
    </w:p>
    <w:p w14:paraId="180AC73F" w14:textId="7D92852B" w:rsidR="00A001FD" w:rsidRPr="002F00FB" w:rsidRDefault="00A001FD" w:rsidP="00A001FD">
      <w:pPr>
        <w:pStyle w:val="a2"/>
        <w:rPr>
          <w:lang w:val="en-US"/>
        </w:rPr>
      </w:pPr>
      <w:r>
        <w:rPr>
          <w:lang w:val="en-US"/>
        </w:rPr>
        <w:lastRenderedPageBreak/>
        <w:fldChar w:fldCharType="end"/>
      </w:r>
    </w:p>
    <w:p w14:paraId="708A6CAA" w14:textId="77777777" w:rsidR="00A001FD" w:rsidRPr="00D6536F" w:rsidRDefault="00A001FD" w:rsidP="00A001FD">
      <w:pPr>
        <w:pStyle w:val="12"/>
        <w:rPr>
          <w:rFonts w:ascii="Calibri" w:eastAsia="Times New Roman" w:hAnsi="Calibri"/>
          <w:sz w:val="22"/>
          <w:lang w:val="en-US"/>
        </w:rPr>
      </w:pPr>
      <w:r>
        <w:rPr>
          <w:lang w:val="en-US"/>
        </w:rPr>
        <w:fldChar w:fldCharType="begin"/>
      </w:r>
      <w:r>
        <w:rPr>
          <w:lang w:val="en-US"/>
        </w:rPr>
        <w:instrText xml:space="preserve"> TOC \o "1-3" \h \z \u </w:instrText>
      </w:r>
      <w:r>
        <w:rPr>
          <w:lang w:val="en-US"/>
        </w:rPr>
        <w:fldChar w:fldCharType="separate"/>
      </w:r>
    </w:p>
    <w:p w14:paraId="0977991E" w14:textId="77777777" w:rsidR="00A001FD" w:rsidRPr="00D6536F" w:rsidRDefault="00A001FD" w:rsidP="00A001FD">
      <w:pPr>
        <w:pStyle w:val="12"/>
        <w:rPr>
          <w:rFonts w:ascii="Calibri" w:eastAsia="Times New Roman" w:hAnsi="Calibri"/>
          <w:sz w:val="22"/>
          <w:lang w:val="en-US"/>
        </w:rPr>
      </w:pPr>
    </w:p>
    <w:p w14:paraId="4C39C1FB" w14:textId="77777777" w:rsidR="00A001FD" w:rsidRPr="00F97FA3" w:rsidRDefault="00A001FD" w:rsidP="00A001FD">
      <w:pPr>
        <w:pStyle w:val="a2"/>
      </w:pPr>
      <w:r>
        <w:rPr>
          <w:lang w:val="en-US"/>
        </w:rPr>
        <w:fldChar w:fldCharType="end"/>
      </w:r>
    </w:p>
    <w:p w14:paraId="5DBA91E0" w14:textId="475AAB59" w:rsidR="00A001FD" w:rsidRPr="00574CF5" w:rsidRDefault="00574CF5" w:rsidP="000424C8">
      <w:pPr>
        <w:pStyle w:val="1"/>
        <w:numPr>
          <w:ilvl w:val="0"/>
          <w:numId w:val="1"/>
        </w:numPr>
        <w:ind w:left="1066" w:hanging="357"/>
      </w:pPr>
      <w:bookmarkStart w:id="0" w:name="_Toc134984443"/>
      <w:r>
        <w:rPr>
          <w:lang w:val="ru-RU"/>
        </w:rPr>
        <w:lastRenderedPageBreak/>
        <w:t>Анализ литературных источников</w:t>
      </w:r>
      <w:bookmarkEnd w:id="0"/>
    </w:p>
    <w:p w14:paraId="5A2CEC0A" w14:textId="6453147D" w:rsidR="002D5FC6" w:rsidRDefault="00574CF5" w:rsidP="00574CF5">
      <w:pPr>
        <w:pStyle w:val="2"/>
        <w:rPr>
          <w:lang w:val="ru-RU"/>
        </w:rPr>
      </w:pPr>
      <w:bookmarkStart w:id="1" w:name="_Toc134984444"/>
      <w:r>
        <w:rPr>
          <w:lang w:val="ru-RU"/>
        </w:rPr>
        <w:t>Анализ существующих аналогов</w:t>
      </w:r>
      <w:bookmarkEnd w:id="1"/>
    </w:p>
    <w:p w14:paraId="2D7E2C42" w14:textId="1240E97B" w:rsidR="000C01C9" w:rsidRPr="000C01C9" w:rsidRDefault="000C01C9" w:rsidP="00D03E9A">
      <w:pPr>
        <w:pStyle w:val="3"/>
      </w:pPr>
      <w:bookmarkStart w:id="2" w:name="_Toc132549279"/>
      <w:bookmarkStart w:id="3" w:name="_Toc134984445"/>
      <w:r>
        <w:rPr>
          <w:lang w:val="ru-RU"/>
        </w:rPr>
        <w:t xml:space="preserve">Программное средство </w:t>
      </w:r>
      <w:bookmarkEnd w:id="2"/>
      <w:r>
        <w:rPr>
          <w:lang w:val="en-US"/>
        </w:rPr>
        <w:t>Structurizer</w:t>
      </w:r>
      <w:bookmarkEnd w:id="3"/>
    </w:p>
    <w:p w14:paraId="2CAA89CD" w14:textId="3A78205C" w:rsidR="00D03E9A" w:rsidRPr="00CB2C22" w:rsidRDefault="00D03E9A" w:rsidP="00D03E9A">
      <w:pPr>
        <w:pStyle w:val="a2"/>
      </w:pPr>
      <w:r w:rsidRPr="002D058B">
        <w:rPr>
          <w:b/>
        </w:rPr>
        <w:t xml:space="preserve">Structurizer </w:t>
      </w:r>
      <w:r w:rsidRPr="000E6CB8">
        <w:t>–</w:t>
      </w:r>
      <w:r w:rsidRPr="00CB2C22">
        <w:t xml:space="preserve"> это бесплатный графический редактор для создания схем Насси-Шнейдермана. Программа была разработана компанией H.J. Schulz &amp; Co. и предлагает ряд функций, которые делают ее привлекательной для пользователей, занимающихся программиров</w:t>
      </w:r>
      <w:r>
        <w:t>анием и проектированием.</w:t>
      </w:r>
    </w:p>
    <w:p w14:paraId="25754255" w14:textId="77777777" w:rsidR="00D03E9A" w:rsidRDefault="00D03E9A" w:rsidP="00D03E9A">
      <w:pPr>
        <w:pStyle w:val="a2"/>
      </w:pPr>
      <w:r w:rsidRPr="00CB2C22">
        <w:t>Среди основных функц</w:t>
      </w:r>
      <w:r>
        <w:t>ий Structurizer можно выделить:</w:t>
      </w:r>
    </w:p>
    <w:p w14:paraId="1E7E8DF3" w14:textId="77777777" w:rsidR="00D03E9A" w:rsidRPr="00CB2C22" w:rsidRDefault="00D03E9A" w:rsidP="00D03E9A">
      <w:pPr>
        <w:pStyle w:val="a"/>
      </w:pPr>
      <w:r>
        <w:t>с</w:t>
      </w:r>
      <w:r w:rsidRPr="00CB2C22">
        <w:t>оздание блоков и усл</w:t>
      </w:r>
      <w:r>
        <w:t>овных переходов, а также циклов</w:t>
      </w:r>
      <w:r w:rsidRPr="00CB2C22">
        <w:t>;</w:t>
      </w:r>
    </w:p>
    <w:p w14:paraId="7818594C" w14:textId="77777777" w:rsidR="00D03E9A" w:rsidRDefault="00D03E9A" w:rsidP="00D03E9A">
      <w:pPr>
        <w:pStyle w:val="a"/>
      </w:pPr>
      <w:r>
        <w:t>в</w:t>
      </w:r>
      <w:r w:rsidRPr="00CB2C22">
        <w:t>озможность настройки цвета, шрифта и размера элементов диаграммы;</w:t>
      </w:r>
    </w:p>
    <w:p w14:paraId="5926B763" w14:textId="77777777" w:rsidR="00D03E9A" w:rsidRDefault="00D03E9A" w:rsidP="00D03E9A">
      <w:pPr>
        <w:pStyle w:val="a"/>
      </w:pPr>
      <w:r>
        <w:t>п</w:t>
      </w:r>
      <w:r w:rsidRPr="00CB2C22">
        <w:t>оддержка импорта и экспорта диаграмм в различных форматах, включая PNG, GIF, JPEG и другие</w:t>
      </w:r>
      <w:r>
        <w:t>.</w:t>
      </w:r>
    </w:p>
    <w:p w14:paraId="3D5637B1" w14:textId="77777777" w:rsidR="00D03E9A" w:rsidRPr="002B1DD8" w:rsidRDefault="00D03E9A" w:rsidP="00D03E9A">
      <w:pPr>
        <w:pStyle w:val="a"/>
      </w:pPr>
      <w:r>
        <w:t>в</w:t>
      </w:r>
      <w:r w:rsidRPr="00CB2C22">
        <w:t>озможность использования дополнительных символов и иконок</w:t>
      </w:r>
      <w:r>
        <w:t>.</w:t>
      </w:r>
    </w:p>
    <w:p w14:paraId="2FA35C44" w14:textId="77777777" w:rsidR="00D03E9A" w:rsidRDefault="00D03E9A" w:rsidP="00D03E9A">
      <w:pPr>
        <w:pStyle w:val="a2"/>
      </w:pPr>
      <w:r>
        <w:t>Д</w:t>
      </w:r>
      <w:r w:rsidRPr="00CB2C22">
        <w:t>остоинс</w:t>
      </w:r>
      <w:r>
        <w:t>тв Structurizer:</w:t>
      </w:r>
    </w:p>
    <w:p w14:paraId="291763D0" w14:textId="77777777" w:rsidR="00D03E9A" w:rsidRDefault="00D03E9A" w:rsidP="00D03E9A">
      <w:pPr>
        <w:pStyle w:val="a"/>
      </w:pPr>
      <w:r>
        <w:t>п</w:t>
      </w:r>
      <w:r w:rsidRPr="00CB2C22">
        <w:t>ростота и удобство использования программы;</w:t>
      </w:r>
    </w:p>
    <w:p w14:paraId="015CE481" w14:textId="77777777" w:rsidR="00D03E9A" w:rsidRPr="00CB2C22" w:rsidRDefault="00D03E9A" w:rsidP="00D03E9A">
      <w:pPr>
        <w:pStyle w:val="a"/>
      </w:pPr>
      <w:r>
        <w:t>б</w:t>
      </w:r>
      <w:r w:rsidRPr="00CB2C22">
        <w:t>есплатност</w:t>
      </w:r>
      <w:r>
        <w:t>ь программы;</w:t>
      </w:r>
    </w:p>
    <w:p w14:paraId="63B6D658" w14:textId="77777777" w:rsidR="00D03E9A" w:rsidRPr="00CB2C22" w:rsidRDefault="00D03E9A" w:rsidP="00D03E9A">
      <w:pPr>
        <w:pStyle w:val="a"/>
      </w:pPr>
      <w:r>
        <w:t>в</w:t>
      </w:r>
      <w:r w:rsidRPr="00CB2C22">
        <w:t>озможность импорта и экспорта диаграмм в различных форматах;</w:t>
      </w:r>
    </w:p>
    <w:p w14:paraId="7849D19F" w14:textId="77777777" w:rsidR="00D03E9A" w:rsidRPr="00CB2C22" w:rsidRDefault="00D03E9A" w:rsidP="00D03E9A">
      <w:pPr>
        <w:pStyle w:val="a"/>
      </w:pPr>
      <w:r>
        <w:t>н</w:t>
      </w:r>
      <w:r w:rsidRPr="00CB2C22">
        <w:t>аличие дополнительных символов и иконок</w:t>
      </w:r>
      <w:r>
        <w:t>.</w:t>
      </w:r>
    </w:p>
    <w:p w14:paraId="42FBBC65" w14:textId="77777777" w:rsidR="00D03E9A" w:rsidRDefault="00D03E9A" w:rsidP="00D03E9A">
      <w:pPr>
        <w:pStyle w:val="a2"/>
      </w:pPr>
      <w:r>
        <w:t>Недостатки Structurizer:</w:t>
      </w:r>
    </w:p>
    <w:p w14:paraId="4E773D71" w14:textId="77777777" w:rsidR="00D03E9A" w:rsidRDefault="00D03E9A" w:rsidP="00D03E9A">
      <w:pPr>
        <w:pStyle w:val="a"/>
      </w:pPr>
      <w:r>
        <w:t>о</w:t>
      </w:r>
      <w:r w:rsidRPr="00CB2C22">
        <w:t>граниченный функционал, необходимый только для создания схем Насси-Шнейдермана;</w:t>
      </w:r>
    </w:p>
    <w:p w14:paraId="4F7CEE38" w14:textId="77777777" w:rsidR="00D03E9A" w:rsidRDefault="00D03E9A" w:rsidP="00D03E9A">
      <w:pPr>
        <w:pStyle w:val="a"/>
      </w:pPr>
      <w:r>
        <w:t>н</w:t>
      </w:r>
      <w:r w:rsidRPr="00CB2C22">
        <w:t>е все</w:t>
      </w:r>
      <w:r>
        <w:t>гда стабильная работа программы</w:t>
      </w:r>
      <w:r w:rsidRPr="002D058B">
        <w:t>;</w:t>
      </w:r>
    </w:p>
    <w:p w14:paraId="06CBAFD7" w14:textId="77777777" w:rsidR="00D03E9A" w:rsidRDefault="00D03E9A" w:rsidP="00D03E9A">
      <w:pPr>
        <w:pStyle w:val="a"/>
      </w:pPr>
      <w:r>
        <w:rPr>
          <w:lang w:val="en-US"/>
        </w:rPr>
        <w:t>y</w:t>
      </w:r>
      <w:r>
        <w:t>старевшее ПО.</w:t>
      </w:r>
      <w:r w:rsidRPr="00F45E42">
        <w:t xml:space="preserve"> Structurizer не обновляется уже много лет и не поддерживается разработчиками</w:t>
      </w:r>
      <w:r w:rsidRPr="002D058B">
        <w:t>.</w:t>
      </w:r>
    </w:p>
    <w:p w14:paraId="4F25883F" w14:textId="77777777" w:rsidR="00D03E9A" w:rsidRDefault="00D03E9A" w:rsidP="00D03E9A">
      <w:pPr>
        <w:pStyle w:val="a"/>
        <w:numPr>
          <w:ilvl w:val="0"/>
          <w:numId w:val="0"/>
        </w:numPr>
        <w:ind w:left="709"/>
      </w:pPr>
    </w:p>
    <w:p w14:paraId="6DE8BB1D" w14:textId="77777777" w:rsidR="00D03E9A" w:rsidRDefault="00D03E9A" w:rsidP="00D03E9A">
      <w:pPr>
        <w:pStyle w:val="a"/>
        <w:keepNext/>
        <w:numPr>
          <w:ilvl w:val="0"/>
          <w:numId w:val="0"/>
        </w:numPr>
        <w:ind w:left="709" w:hanging="851"/>
        <w:jc w:val="center"/>
      </w:pPr>
      <w:r w:rsidRPr="00CB2C22">
        <w:rPr>
          <w:noProof/>
          <w:lang w:eastAsia="ru-RU"/>
        </w:rPr>
        <w:drawing>
          <wp:inline distT="0" distB="0" distL="0" distR="0" wp14:anchorId="05E0E633" wp14:editId="7FCDEF93">
            <wp:extent cx="4885898" cy="248238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11245" cy="2495260"/>
                    </a:xfrm>
                    <a:prstGeom prst="rect">
                      <a:avLst/>
                    </a:prstGeom>
                  </pic:spPr>
                </pic:pic>
              </a:graphicData>
            </a:graphic>
          </wp:inline>
        </w:drawing>
      </w:r>
    </w:p>
    <w:p w14:paraId="145F4CC3" w14:textId="77777777" w:rsidR="00D03E9A" w:rsidRDefault="00D03E9A" w:rsidP="00D03E9A">
      <w:pPr>
        <w:pStyle w:val="a"/>
        <w:keepNext/>
        <w:numPr>
          <w:ilvl w:val="0"/>
          <w:numId w:val="0"/>
        </w:numPr>
        <w:ind w:left="709"/>
      </w:pPr>
    </w:p>
    <w:p w14:paraId="271086D2" w14:textId="77777777" w:rsidR="00D03E9A" w:rsidRPr="00F45E42" w:rsidRDefault="00D03E9A" w:rsidP="00D03E9A">
      <w:pPr>
        <w:pStyle w:val="ab"/>
        <w:rPr>
          <w:i/>
          <w:color w:val="000000" w:themeColor="text1"/>
        </w:rPr>
      </w:pPr>
      <w:r w:rsidRPr="00CB2C22">
        <w:rPr>
          <w:color w:val="000000" w:themeColor="text1"/>
        </w:rPr>
        <w:t xml:space="preserve">Рисунок </w:t>
      </w:r>
      <w:r w:rsidRPr="00CB2C22">
        <w:rPr>
          <w:i/>
          <w:color w:val="000000" w:themeColor="text1"/>
        </w:rPr>
        <w:fldChar w:fldCharType="begin"/>
      </w:r>
      <w:r w:rsidRPr="00CB2C22">
        <w:rPr>
          <w:color w:val="000000" w:themeColor="text1"/>
        </w:rPr>
        <w:instrText xml:space="preserve"> SEQ Рисунок \* ARABIC </w:instrText>
      </w:r>
      <w:r w:rsidRPr="00CB2C22">
        <w:rPr>
          <w:i/>
          <w:color w:val="000000" w:themeColor="text1"/>
        </w:rPr>
        <w:fldChar w:fldCharType="separate"/>
      </w:r>
      <w:r>
        <w:rPr>
          <w:noProof/>
          <w:color w:val="000000" w:themeColor="text1"/>
        </w:rPr>
        <w:t>1</w:t>
      </w:r>
      <w:r w:rsidRPr="00CB2C22">
        <w:rPr>
          <w:i/>
          <w:color w:val="000000" w:themeColor="text1"/>
        </w:rPr>
        <w:fldChar w:fldCharType="end"/>
      </w:r>
      <w:r>
        <w:rPr>
          <w:color w:val="000000" w:themeColor="text1"/>
        </w:rPr>
        <w:t>.1 – Программное средство</w:t>
      </w:r>
      <w:r w:rsidRPr="00CB2C22">
        <w:rPr>
          <w:color w:val="000000" w:themeColor="text1"/>
        </w:rPr>
        <w:t xml:space="preserve"> </w:t>
      </w:r>
      <w:r w:rsidRPr="00CB2C22">
        <w:rPr>
          <w:color w:val="000000" w:themeColor="text1"/>
          <w:lang w:val="en-US"/>
        </w:rPr>
        <w:t>Structorizer</w:t>
      </w:r>
    </w:p>
    <w:p w14:paraId="4010DFAF" w14:textId="77777777" w:rsidR="00D03E9A" w:rsidRPr="00F45E42" w:rsidRDefault="00D03E9A" w:rsidP="00D03E9A"/>
    <w:p w14:paraId="68CBE920" w14:textId="62D150A6" w:rsidR="00D03E9A" w:rsidRDefault="00D03E9A" w:rsidP="00D03E9A">
      <w:pPr>
        <w:pStyle w:val="a2"/>
      </w:pPr>
      <w:r>
        <w:lastRenderedPageBreak/>
        <w:t>Structurizer –</w:t>
      </w:r>
      <w:r w:rsidRPr="00CB2C22">
        <w:t xml:space="preserve"> это простой и удобный инструмент для создания схем Насси-Шнейдермана. Программа имеет достаточно широкий набор функций для решения задач данного типа, и при этом является бесплатной и простой в использовании. Однако, несмотря на эти достоинства, программа иногда может работать нестабильно, что может привести к неудобствам при работе с ней.</w:t>
      </w:r>
    </w:p>
    <w:p w14:paraId="130FC9D9" w14:textId="1EDDD60A" w:rsidR="000C01C9" w:rsidRDefault="000C01C9" w:rsidP="00D03E9A">
      <w:pPr>
        <w:pStyle w:val="3"/>
      </w:pPr>
      <w:bookmarkStart w:id="4" w:name="_Toc134984446"/>
      <w:r>
        <w:rPr>
          <w:lang w:val="ru-RU"/>
        </w:rPr>
        <w:t xml:space="preserve">Программное средство </w:t>
      </w:r>
      <w:r w:rsidRPr="000C01C9">
        <w:t>Edrawmax</w:t>
      </w:r>
      <w:bookmarkEnd w:id="4"/>
    </w:p>
    <w:p w14:paraId="71BB5C72" w14:textId="77777777" w:rsidR="00D03E9A" w:rsidRDefault="00D03E9A" w:rsidP="00D03E9A">
      <w:pPr>
        <w:pStyle w:val="a2"/>
      </w:pPr>
      <w:r w:rsidRPr="002D058B">
        <w:rPr>
          <w:b/>
        </w:rPr>
        <w:t>Edrawmax</w:t>
      </w:r>
      <w:r>
        <w:t xml:space="preserve"> – это мощный графический редактор, который предоставляет пользователю возможность создавать широкий спектр диаграмм и схем, включая схемы Насси-Шнейдермана. Редактор создан компанией Edrawsoft и имеет ряд функций, которые делают его популярным среди пользователей, занимающихся программированием и проектированием.</w:t>
      </w:r>
    </w:p>
    <w:p w14:paraId="3BD669DD" w14:textId="77777777" w:rsidR="00D03E9A" w:rsidRDefault="00D03E9A" w:rsidP="00D03E9A">
      <w:pPr>
        <w:pStyle w:val="a2"/>
      </w:pPr>
      <w:r>
        <w:t>Основные функции Edrawmax:</w:t>
      </w:r>
    </w:p>
    <w:p w14:paraId="2BA82538" w14:textId="77777777" w:rsidR="00D03E9A" w:rsidRDefault="00D03E9A" w:rsidP="00D03E9A">
      <w:pPr>
        <w:pStyle w:val="a"/>
      </w:pPr>
      <w:r>
        <w:t>создание блоков и условных переходов, а также циклов;</w:t>
      </w:r>
    </w:p>
    <w:p w14:paraId="6CA89854" w14:textId="77777777" w:rsidR="00D03E9A" w:rsidRDefault="00D03E9A" w:rsidP="00D03E9A">
      <w:pPr>
        <w:pStyle w:val="a"/>
      </w:pPr>
      <w:r>
        <w:t>поддержка различных типов соединений и рисунков;</w:t>
      </w:r>
    </w:p>
    <w:p w14:paraId="1AE8B731" w14:textId="77777777" w:rsidR="00D03E9A" w:rsidRDefault="00D03E9A" w:rsidP="00D03E9A">
      <w:pPr>
        <w:pStyle w:val="a"/>
      </w:pPr>
      <w:r>
        <w:t>возможность редактирования цвета, размера, формы и других свойств элементов диаграммы;</w:t>
      </w:r>
    </w:p>
    <w:p w14:paraId="6CC8A332" w14:textId="77777777" w:rsidR="00D03E9A" w:rsidRDefault="00D03E9A" w:rsidP="00D03E9A">
      <w:pPr>
        <w:pStyle w:val="a"/>
      </w:pPr>
      <w:r>
        <w:t>поддержка импорта и экспорта диаграмм в различных форматах, включая PNG, GIF, JPEG, SVG, PDF и другие;</w:t>
      </w:r>
    </w:p>
    <w:p w14:paraId="6829B18B" w14:textId="77777777" w:rsidR="00D03E9A" w:rsidRDefault="00D03E9A" w:rsidP="00D03E9A">
      <w:pPr>
        <w:pStyle w:val="a"/>
      </w:pPr>
      <w:r>
        <w:t>возможность использования дополнительных символов, шаблонов и шрифтов;</w:t>
      </w:r>
    </w:p>
    <w:p w14:paraId="228D0F6B" w14:textId="77777777" w:rsidR="00D03E9A" w:rsidRDefault="00D03E9A" w:rsidP="00D03E9A">
      <w:pPr>
        <w:pStyle w:val="a"/>
      </w:pPr>
      <w:r>
        <w:t>встроенный набор готовых шаблонов и элементов для быстрого создания диаграмм.</w:t>
      </w:r>
    </w:p>
    <w:p w14:paraId="18954142" w14:textId="77777777" w:rsidR="00D03E9A" w:rsidRDefault="00D03E9A" w:rsidP="00D03E9A">
      <w:pPr>
        <w:pStyle w:val="a2"/>
      </w:pPr>
      <w:r>
        <w:t>Достоинства Edraw</w:t>
      </w:r>
      <w:r>
        <w:rPr>
          <w:lang w:val="en-US"/>
        </w:rPr>
        <w:t>M</w:t>
      </w:r>
      <w:r>
        <w:t>ax:</w:t>
      </w:r>
    </w:p>
    <w:p w14:paraId="30F53C19" w14:textId="77777777" w:rsidR="00D03E9A" w:rsidRDefault="00D03E9A" w:rsidP="00D03E9A">
      <w:pPr>
        <w:pStyle w:val="a"/>
      </w:pPr>
      <w:r>
        <w:t>мощный и многофункциональный редактор, позволяющий создавать широкий спектр диаграмм;</w:t>
      </w:r>
    </w:p>
    <w:p w14:paraId="4B0F4A9F" w14:textId="77777777" w:rsidR="00D03E9A" w:rsidRDefault="00D03E9A" w:rsidP="00D03E9A">
      <w:pPr>
        <w:pStyle w:val="a"/>
      </w:pPr>
      <w:r>
        <w:t>большой выбор готовых шаблонов и элементов;</w:t>
      </w:r>
    </w:p>
    <w:p w14:paraId="24AE90CD" w14:textId="77777777" w:rsidR="00D03E9A" w:rsidRDefault="00D03E9A" w:rsidP="00D03E9A">
      <w:pPr>
        <w:pStyle w:val="a"/>
      </w:pPr>
      <w:r>
        <w:t>возможность импорта и экспорта диаграмм в различных форматах;</w:t>
      </w:r>
    </w:p>
    <w:p w14:paraId="57F5D68C" w14:textId="77777777" w:rsidR="00D03E9A" w:rsidRDefault="00D03E9A" w:rsidP="00D03E9A">
      <w:pPr>
        <w:pStyle w:val="a"/>
      </w:pPr>
      <w:r>
        <w:t>наличие дополнительных символов, шаблонов и шрифтов.</w:t>
      </w:r>
    </w:p>
    <w:p w14:paraId="0D349D0B" w14:textId="77777777" w:rsidR="00D03E9A" w:rsidRDefault="00D03E9A" w:rsidP="00D03E9A">
      <w:pPr>
        <w:pStyle w:val="a2"/>
      </w:pPr>
      <w:r w:rsidRPr="002D058B">
        <w:t>К сожалению, Edrawmax не является оптимальным инструментом для построения диаграмм Насси-Шнейдермана. Несмотря на то, что программа имеет некоторые функции, которые могут быть полезны при создании таких диагр</w:t>
      </w:r>
      <w:r>
        <w:t>амм</w:t>
      </w:r>
      <w:r w:rsidRPr="002D058B">
        <w:t>, у нее есть ряд ограничений и недостатков, которые могут сделать этот проц</w:t>
      </w:r>
      <w:r>
        <w:t>есс менее удобным и эффективным</w:t>
      </w:r>
      <w:r w:rsidRPr="002D058B">
        <w:t>:</w:t>
      </w:r>
    </w:p>
    <w:p w14:paraId="36795CDA" w14:textId="77777777" w:rsidR="00D03E9A" w:rsidRDefault="00D03E9A" w:rsidP="00D03E9A">
      <w:pPr>
        <w:pStyle w:val="a"/>
      </w:pPr>
      <w:r>
        <w:t>неудобный интерфейс для создания диаграмм Насси-Шнейдермана.</w:t>
      </w:r>
      <w:r w:rsidRPr="002D058B">
        <w:t xml:space="preserve"> </w:t>
      </w:r>
      <w:r>
        <w:t>Edrawmax не имеет специализированных инструментов для создания диаграмм Насси-Шнейдермана;</w:t>
      </w:r>
    </w:p>
    <w:p w14:paraId="68EBF753" w14:textId="77777777" w:rsidR="00D03E9A" w:rsidRPr="002D058B" w:rsidRDefault="00D03E9A" w:rsidP="00D03E9A">
      <w:pPr>
        <w:pStyle w:val="a"/>
      </w:pPr>
      <w:r>
        <w:t>ограниченный функционал для создания диаграмм Насси-Шнейдермана. Edrawmax не имеет специализированных функций для создания диаграмм Насси-Шнейдермана.</w:t>
      </w:r>
    </w:p>
    <w:p w14:paraId="3F7C2D14" w14:textId="77777777" w:rsidR="00D03E9A" w:rsidRDefault="00D03E9A" w:rsidP="00D03E9A">
      <w:pPr>
        <w:pStyle w:val="a2"/>
      </w:pPr>
      <w:r w:rsidRPr="00432FD1">
        <w:t xml:space="preserve">Также стоит отметить, что это коммерческое программное обеспечение </w:t>
      </w:r>
      <w:r w:rsidRPr="00432FD1">
        <w:lastRenderedPageBreak/>
        <w:t xml:space="preserve">и для получения полного функционала и доступа к расширенным возможностям, пользователи должны приобрести платную версию программы. </w:t>
      </w:r>
    </w:p>
    <w:p w14:paraId="19DA30C2" w14:textId="77777777" w:rsidR="00D03E9A" w:rsidRPr="00432FD1" w:rsidRDefault="00D03E9A" w:rsidP="00D03E9A">
      <w:pPr>
        <w:pStyle w:val="a2"/>
      </w:pPr>
    </w:p>
    <w:p w14:paraId="628D49CE" w14:textId="77777777" w:rsidR="00D03E9A" w:rsidRDefault="00D03E9A" w:rsidP="00D03E9A">
      <w:pPr>
        <w:pStyle w:val="a2"/>
        <w:keepNext/>
        <w:ind w:firstLine="284"/>
      </w:pPr>
      <w:r w:rsidRPr="002D058B">
        <w:rPr>
          <w:noProof/>
          <w:lang w:eastAsia="ru-RU"/>
        </w:rPr>
        <w:drawing>
          <wp:inline distT="0" distB="0" distL="0" distR="0" wp14:anchorId="3A02CD98" wp14:editId="18960DFF">
            <wp:extent cx="5578468" cy="3021496"/>
            <wp:effectExtent l="0" t="0" r="381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6249" cy="3031127"/>
                    </a:xfrm>
                    <a:prstGeom prst="rect">
                      <a:avLst/>
                    </a:prstGeom>
                  </pic:spPr>
                </pic:pic>
              </a:graphicData>
            </a:graphic>
          </wp:inline>
        </w:drawing>
      </w:r>
    </w:p>
    <w:p w14:paraId="6155610A" w14:textId="77777777" w:rsidR="00D03E9A" w:rsidRDefault="00D03E9A" w:rsidP="00D03E9A">
      <w:pPr>
        <w:pStyle w:val="a2"/>
        <w:keepNext/>
      </w:pPr>
    </w:p>
    <w:p w14:paraId="2378AA7B" w14:textId="77777777" w:rsidR="00D03E9A" w:rsidRPr="009011A8" w:rsidRDefault="00D03E9A" w:rsidP="00D03E9A">
      <w:pPr>
        <w:pStyle w:val="ab"/>
        <w:rPr>
          <w:i/>
          <w:color w:val="000000" w:themeColor="text1"/>
        </w:rPr>
      </w:pPr>
      <w:r w:rsidRPr="00DC4917">
        <w:rPr>
          <w:color w:val="000000" w:themeColor="text1"/>
        </w:rPr>
        <w:t xml:space="preserve">Рисунок </w:t>
      </w:r>
      <w:r>
        <w:rPr>
          <w:color w:val="000000" w:themeColor="text1"/>
        </w:rPr>
        <w:t>1.2</w:t>
      </w:r>
      <w:r w:rsidRPr="00DC4917">
        <w:rPr>
          <w:color w:val="000000" w:themeColor="text1"/>
        </w:rPr>
        <w:t xml:space="preserve"> </w:t>
      </w:r>
      <w:r>
        <w:rPr>
          <w:color w:val="000000" w:themeColor="text1"/>
        </w:rPr>
        <w:t>–</w:t>
      </w:r>
      <w:r w:rsidRPr="00DC4917">
        <w:rPr>
          <w:color w:val="000000" w:themeColor="text1"/>
        </w:rPr>
        <w:t xml:space="preserve"> </w:t>
      </w:r>
      <w:r>
        <w:rPr>
          <w:color w:val="000000" w:themeColor="text1"/>
        </w:rPr>
        <w:t>Программное средство</w:t>
      </w:r>
      <w:r w:rsidRPr="00DC4917">
        <w:rPr>
          <w:color w:val="000000" w:themeColor="text1"/>
        </w:rPr>
        <w:t xml:space="preserve"> </w:t>
      </w:r>
      <w:r w:rsidRPr="00DC4917">
        <w:rPr>
          <w:color w:val="000000" w:themeColor="text1"/>
          <w:lang w:val="en-US"/>
        </w:rPr>
        <w:t>EdrawMax</w:t>
      </w:r>
    </w:p>
    <w:p w14:paraId="6730EF19" w14:textId="77777777" w:rsidR="00D03E9A" w:rsidRPr="009011A8" w:rsidRDefault="00D03E9A" w:rsidP="00D03E9A"/>
    <w:p w14:paraId="5B5177AF" w14:textId="3A564F12" w:rsidR="00D03E9A" w:rsidRDefault="00D03E9A" w:rsidP="00D03E9A">
      <w:pPr>
        <w:pStyle w:val="a2"/>
      </w:pPr>
      <w:r w:rsidRPr="00432FD1">
        <w:t>В целом, хотя Edrawmax предлагает широкий набор инструментов для создания различных типов диаграмм, программа не является оптимальным выбором для создания диаграмм Насси-Шнейдермана.</w:t>
      </w:r>
    </w:p>
    <w:p w14:paraId="1C2449DF" w14:textId="77777777" w:rsidR="000C01C9" w:rsidRDefault="000C01C9" w:rsidP="00D03E9A">
      <w:pPr>
        <w:pStyle w:val="a2"/>
      </w:pPr>
    </w:p>
    <w:p w14:paraId="3E76A1FF" w14:textId="686967AC" w:rsidR="000C01C9" w:rsidRPr="00432FD1" w:rsidRDefault="000C01C9" w:rsidP="00D03E9A">
      <w:pPr>
        <w:pStyle w:val="3"/>
      </w:pPr>
      <w:bookmarkStart w:id="5" w:name="_Toc134984447"/>
      <w:r>
        <w:rPr>
          <w:lang w:val="ru-RU"/>
        </w:rPr>
        <w:t xml:space="preserve">Программное средство </w:t>
      </w:r>
      <w:r w:rsidRPr="000C01C9">
        <w:t>Smartdraw</w:t>
      </w:r>
      <w:bookmarkEnd w:id="5"/>
    </w:p>
    <w:p w14:paraId="5F695A1A" w14:textId="77777777" w:rsidR="00D03E9A" w:rsidRPr="00F07495" w:rsidRDefault="00D03E9A" w:rsidP="00D03E9A">
      <w:pPr>
        <w:pStyle w:val="a2"/>
      </w:pPr>
      <w:r w:rsidRPr="00F07495">
        <w:rPr>
          <w:b/>
        </w:rPr>
        <w:t>Smartdraw</w:t>
      </w:r>
      <w:r w:rsidRPr="00F07495">
        <w:t xml:space="preserve"> не только представлен в виде десктопного приложения, но и доступен в виде онлайн-версии, что обеспечивает более гибкую работу с программой и возможность доступа к проектам из любой точки с доступом в интернет. Кроме того, онлайн-версия Smartdraw позволяет работать в реальном времени с другими пользователями, обмениваться комментариями и совместно редактировать документы, что делает программу удобной для работы в коллективе.</w:t>
      </w:r>
    </w:p>
    <w:p w14:paraId="67B27601" w14:textId="77777777" w:rsidR="00D03E9A" w:rsidRDefault="00D03E9A" w:rsidP="00D03E9A">
      <w:pPr>
        <w:pStyle w:val="a2"/>
      </w:pPr>
      <w:r w:rsidRPr="005B1286">
        <w:t>Среди основных функций SmartDraw можно выделить:</w:t>
      </w:r>
    </w:p>
    <w:p w14:paraId="4465E70B" w14:textId="77777777" w:rsidR="00D03E9A" w:rsidRDefault="00D03E9A" w:rsidP="00D03E9A">
      <w:pPr>
        <w:pStyle w:val="a"/>
      </w:pPr>
      <w:r>
        <w:t>редактор предоставляет широкий набор инструментов для создания профессиональных диаграмм и схем;</w:t>
      </w:r>
    </w:p>
    <w:p w14:paraId="145D734E" w14:textId="77777777" w:rsidR="00D03E9A" w:rsidRDefault="00D03E9A" w:rsidP="00D03E9A">
      <w:pPr>
        <w:pStyle w:val="a"/>
      </w:pPr>
      <w:r>
        <w:t>интеграция с другими приложениями, такими как Microsoft Word, Excel и PowerPoint, а также с Google Workspace, Jira и другими инструментами;</w:t>
      </w:r>
    </w:p>
    <w:p w14:paraId="601D36CC" w14:textId="77777777" w:rsidR="00D03E9A" w:rsidRDefault="00D03E9A" w:rsidP="00D03E9A">
      <w:pPr>
        <w:pStyle w:val="a"/>
      </w:pPr>
      <w:r>
        <w:t>предоставляет широкий выбор шаблонов для различных типов диаграмм и схем, что упрощает и ускоряет процесс создания;</w:t>
      </w:r>
    </w:p>
    <w:p w14:paraId="5BCC2A8A" w14:textId="77777777" w:rsidR="00D03E9A" w:rsidRDefault="00D03E9A" w:rsidP="00D03E9A">
      <w:pPr>
        <w:pStyle w:val="a"/>
      </w:pPr>
      <w:r>
        <w:t>предоставляет возможность онлайн-совместной работы, что упрощает совместное использование диаграмм и схем с другими пользователями;</w:t>
      </w:r>
    </w:p>
    <w:p w14:paraId="4288E8B1" w14:textId="77777777" w:rsidR="00D03E9A" w:rsidRDefault="00D03E9A" w:rsidP="00D03E9A">
      <w:pPr>
        <w:pStyle w:val="a"/>
      </w:pPr>
      <w:r>
        <w:lastRenderedPageBreak/>
        <w:t>возможность импорта и экспорта в различных форматах</w:t>
      </w:r>
    </w:p>
    <w:p w14:paraId="1953B21C" w14:textId="77777777" w:rsidR="00D03E9A" w:rsidRDefault="00D03E9A" w:rsidP="00D03E9A">
      <w:pPr>
        <w:pStyle w:val="a"/>
        <w:numPr>
          <w:ilvl w:val="0"/>
          <w:numId w:val="0"/>
        </w:numPr>
        <w:ind w:left="709"/>
        <w:rPr>
          <w:lang w:val="en-US"/>
        </w:rPr>
      </w:pPr>
      <w:r w:rsidRPr="005B1286">
        <w:t>Достоинства SmartDraw</w:t>
      </w:r>
      <w:r>
        <w:rPr>
          <w:lang w:val="en-US"/>
        </w:rPr>
        <w:t>:</w:t>
      </w:r>
    </w:p>
    <w:p w14:paraId="3AE48D8D" w14:textId="77777777" w:rsidR="00D03E9A" w:rsidRDefault="00D03E9A" w:rsidP="00D03E9A">
      <w:pPr>
        <w:pStyle w:val="a"/>
      </w:pPr>
      <w:r>
        <w:t>обширный набор функций, необходимых для создания схем Насси-Шнейдермана</w:t>
      </w:r>
      <w:r w:rsidRPr="005B1286">
        <w:t>;</w:t>
      </w:r>
    </w:p>
    <w:p w14:paraId="6D172898" w14:textId="77777777" w:rsidR="00D03E9A" w:rsidRDefault="00D03E9A" w:rsidP="00D03E9A">
      <w:pPr>
        <w:pStyle w:val="a"/>
      </w:pPr>
      <w:r>
        <w:t>возможность настройки цвета, шрифта и размера элементов диаграммы;</w:t>
      </w:r>
    </w:p>
    <w:p w14:paraId="2C7D4F46" w14:textId="77777777" w:rsidR="00D03E9A" w:rsidRDefault="00D03E9A" w:rsidP="00D03E9A">
      <w:pPr>
        <w:pStyle w:val="a"/>
      </w:pPr>
      <w:r>
        <w:t>поддержка импорта и экспорта диаграмм в различных форматах;</w:t>
      </w:r>
    </w:p>
    <w:p w14:paraId="5E56F43D" w14:textId="77777777" w:rsidR="00D03E9A" w:rsidRDefault="00D03E9A" w:rsidP="00D03E9A">
      <w:pPr>
        <w:pStyle w:val="a"/>
      </w:pPr>
      <w:r>
        <w:t>легкий интерфейс, понятный даже для новичков;</w:t>
      </w:r>
    </w:p>
    <w:p w14:paraId="48E4B0C3" w14:textId="77777777" w:rsidR="00D03E9A" w:rsidRDefault="00D03E9A" w:rsidP="00D03E9A">
      <w:pPr>
        <w:pStyle w:val="a"/>
      </w:pPr>
      <w:r>
        <w:t>возможность использования дополнительных символов и иконок;</w:t>
      </w:r>
    </w:p>
    <w:p w14:paraId="085DF233" w14:textId="77777777" w:rsidR="00D03E9A" w:rsidRDefault="00D03E9A" w:rsidP="00D03E9A">
      <w:pPr>
        <w:pStyle w:val="a"/>
        <w:numPr>
          <w:ilvl w:val="0"/>
          <w:numId w:val="0"/>
        </w:numPr>
        <w:ind w:left="709"/>
        <w:rPr>
          <w:lang w:val="en-US"/>
        </w:rPr>
      </w:pPr>
      <w:r>
        <w:t>Недостатки</w:t>
      </w:r>
      <w:r w:rsidRPr="005B1286">
        <w:t xml:space="preserve"> SmartDraw</w:t>
      </w:r>
      <w:r>
        <w:rPr>
          <w:lang w:val="en-US"/>
        </w:rPr>
        <w:t>:</w:t>
      </w:r>
    </w:p>
    <w:p w14:paraId="17213B56" w14:textId="77777777" w:rsidR="00D03E9A" w:rsidRDefault="00D03E9A" w:rsidP="00D03E9A">
      <w:pPr>
        <w:pStyle w:val="a"/>
      </w:pPr>
      <w:r>
        <w:t xml:space="preserve">платное </w:t>
      </w:r>
      <w:r w:rsidRPr="005B1286">
        <w:t xml:space="preserve">программное обеспечение, необходимо приобретать лицензию для получения доступа к полному функционалу; </w:t>
      </w:r>
    </w:p>
    <w:p w14:paraId="70EE1D8B" w14:textId="77777777" w:rsidR="00D03E9A" w:rsidRDefault="00D03E9A" w:rsidP="00D03E9A">
      <w:pPr>
        <w:pStyle w:val="a"/>
      </w:pPr>
      <w:r>
        <w:t>о</w:t>
      </w:r>
      <w:r w:rsidRPr="005B1286">
        <w:t>тсутствие возможности редактирования схем в реальном времени, только локальное сохранение и загрузка диаграмм.</w:t>
      </w:r>
    </w:p>
    <w:p w14:paraId="79F04C63" w14:textId="77777777" w:rsidR="00D03E9A" w:rsidRDefault="00D03E9A" w:rsidP="00D03E9A">
      <w:pPr>
        <w:pStyle w:val="a"/>
        <w:numPr>
          <w:ilvl w:val="0"/>
          <w:numId w:val="0"/>
        </w:numPr>
        <w:ind w:firstLine="709"/>
      </w:pPr>
    </w:p>
    <w:p w14:paraId="12AF6B94" w14:textId="77777777" w:rsidR="00D03E9A" w:rsidRDefault="00D03E9A" w:rsidP="00D03E9A">
      <w:pPr>
        <w:pStyle w:val="a"/>
        <w:keepNext/>
        <w:numPr>
          <w:ilvl w:val="0"/>
          <w:numId w:val="0"/>
        </w:numPr>
        <w:ind w:firstLine="142"/>
      </w:pPr>
      <w:r w:rsidRPr="00F07495">
        <w:rPr>
          <w:noProof/>
          <w:lang w:eastAsia="ru-RU"/>
        </w:rPr>
        <w:drawing>
          <wp:inline distT="0" distB="0" distL="0" distR="0" wp14:anchorId="4FA3B7F1" wp14:editId="56D47D41">
            <wp:extent cx="5684020" cy="28465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03964" cy="2856555"/>
                    </a:xfrm>
                    <a:prstGeom prst="rect">
                      <a:avLst/>
                    </a:prstGeom>
                  </pic:spPr>
                </pic:pic>
              </a:graphicData>
            </a:graphic>
          </wp:inline>
        </w:drawing>
      </w:r>
    </w:p>
    <w:p w14:paraId="6EBEB8BF" w14:textId="77777777" w:rsidR="00D03E9A" w:rsidRDefault="00D03E9A" w:rsidP="00D03E9A">
      <w:pPr>
        <w:pStyle w:val="a"/>
        <w:keepNext/>
        <w:numPr>
          <w:ilvl w:val="0"/>
          <w:numId w:val="0"/>
        </w:numPr>
        <w:ind w:firstLine="142"/>
      </w:pPr>
    </w:p>
    <w:p w14:paraId="25C26921" w14:textId="77777777" w:rsidR="00D03E9A" w:rsidRPr="00237AF9" w:rsidRDefault="00D03E9A" w:rsidP="00D03E9A">
      <w:pPr>
        <w:pStyle w:val="ab"/>
        <w:rPr>
          <w:i/>
          <w:color w:val="000000" w:themeColor="text1"/>
        </w:rPr>
      </w:pPr>
      <w:r w:rsidRPr="00F07495">
        <w:rPr>
          <w:color w:val="000000" w:themeColor="text1"/>
        </w:rPr>
        <w:t xml:space="preserve">Рисунок </w:t>
      </w:r>
      <w:r>
        <w:rPr>
          <w:color w:val="000000" w:themeColor="text1"/>
        </w:rPr>
        <w:t>1.3</w:t>
      </w:r>
      <w:r w:rsidRPr="00F07495">
        <w:rPr>
          <w:color w:val="000000" w:themeColor="text1"/>
        </w:rPr>
        <w:t xml:space="preserve"> </w:t>
      </w:r>
      <w:r>
        <w:rPr>
          <w:color w:val="000000" w:themeColor="text1"/>
        </w:rPr>
        <w:t>–</w:t>
      </w:r>
      <w:r w:rsidRPr="00F07495">
        <w:rPr>
          <w:color w:val="000000" w:themeColor="text1"/>
        </w:rPr>
        <w:t xml:space="preserve"> </w:t>
      </w:r>
      <w:r>
        <w:rPr>
          <w:color w:val="000000" w:themeColor="text1"/>
        </w:rPr>
        <w:t xml:space="preserve">Программное средство </w:t>
      </w:r>
      <w:r w:rsidRPr="00F07495">
        <w:rPr>
          <w:color w:val="000000" w:themeColor="text1"/>
        </w:rPr>
        <w:t>EdrawMax</w:t>
      </w:r>
    </w:p>
    <w:p w14:paraId="2E47E6A3" w14:textId="77777777" w:rsidR="00D03E9A" w:rsidRDefault="00D03E9A" w:rsidP="00D03E9A">
      <w:pPr>
        <w:pStyle w:val="a"/>
        <w:numPr>
          <w:ilvl w:val="0"/>
          <w:numId w:val="0"/>
        </w:numPr>
        <w:ind w:left="709"/>
      </w:pPr>
    </w:p>
    <w:p w14:paraId="6B4996F1" w14:textId="3723CFF2" w:rsidR="00D03E9A" w:rsidRDefault="00D03E9A" w:rsidP="004C4DDD">
      <w:pPr>
        <w:pStyle w:val="a2"/>
      </w:pPr>
      <w:r w:rsidRPr="00F07495">
        <w:t>Smartdraw – это многофункциональный графический редактор, который может использоваться для создания разнообразных диаграмм и схем, включая схемы Насси-Шнейдермана. Однако, программа не является специализированным инструментом для создания схем Насси-Шнейдермана, поэтому ее функциональность в этой области может быть ограничена.</w:t>
      </w:r>
    </w:p>
    <w:p w14:paraId="22B5EFE1" w14:textId="77777777" w:rsidR="007C08D1" w:rsidRDefault="007C08D1" w:rsidP="004C4DDD">
      <w:pPr>
        <w:pStyle w:val="a2"/>
        <w:rPr>
          <w:lang w:eastAsia="ru-RU"/>
        </w:rPr>
      </w:pPr>
    </w:p>
    <w:p w14:paraId="65E33A7D" w14:textId="38C050DF" w:rsidR="007C08D1" w:rsidRDefault="007C08D1" w:rsidP="007C08D1">
      <w:pPr>
        <w:pStyle w:val="2"/>
      </w:pPr>
      <w:bookmarkStart w:id="6" w:name="_Toc134984448"/>
      <w:r w:rsidRPr="007C08D1">
        <w:t>Анализ средств разработки программного средства</w:t>
      </w:r>
      <w:bookmarkEnd w:id="6"/>
    </w:p>
    <w:p w14:paraId="58863C66" w14:textId="59299BE5" w:rsidR="00565175" w:rsidRPr="00ED38AA" w:rsidRDefault="00FB64BD" w:rsidP="00565175">
      <w:pPr>
        <w:pStyle w:val="3"/>
      </w:pPr>
      <w:bookmarkStart w:id="7" w:name="_Toc134984449"/>
      <w:r w:rsidRPr="00ED38AA">
        <w:rPr>
          <w:lang w:val="ru-RU"/>
        </w:rPr>
        <w:t>Работа со с</w:t>
      </w:r>
      <w:r w:rsidR="00565175" w:rsidRPr="00ED38AA">
        <w:t>тек</w:t>
      </w:r>
      <w:r w:rsidRPr="00ED38AA">
        <w:rPr>
          <w:lang w:val="ru-RU"/>
        </w:rPr>
        <w:t>ом</w:t>
      </w:r>
      <w:bookmarkEnd w:id="7"/>
    </w:p>
    <w:p w14:paraId="557FFDB2" w14:textId="7CF96155" w:rsidR="00875FB0" w:rsidRDefault="00A02DAC" w:rsidP="00D021FB">
      <w:pPr>
        <w:pStyle w:val="a2"/>
      </w:pPr>
      <w:r>
        <w:t>Стек –</w:t>
      </w:r>
      <w:r w:rsidR="00875FB0" w:rsidRPr="00875FB0">
        <w:t xml:space="preserve"> это структура данных, которая работает по принципу </w:t>
      </w:r>
      <w:r w:rsidRPr="00A02DAC">
        <w:t>«</w:t>
      </w:r>
      <w:r w:rsidR="00875FB0" w:rsidRPr="00875FB0">
        <w:t xml:space="preserve">последним пришел, первым </w:t>
      </w:r>
      <w:r w:rsidR="00875FB0">
        <w:t>ушел</w:t>
      </w:r>
      <w:r w:rsidRPr="00A02DAC">
        <w:t>»</w:t>
      </w:r>
      <w:r w:rsidR="00875FB0" w:rsidRPr="00875FB0">
        <w:t>. В стек можно добавлять элемент</w:t>
      </w:r>
      <w:r>
        <w:t xml:space="preserve">ы только на вершину, </w:t>
      </w:r>
      <w:r>
        <w:lastRenderedPageBreak/>
        <w:t>а удалять –</w:t>
      </w:r>
      <w:r w:rsidR="00875FB0" w:rsidRPr="00875FB0">
        <w:t xml:space="preserve"> только верхний элемент. Стек используется в программировании для р</w:t>
      </w:r>
      <w:r w:rsidR="00875FB0">
        <w:t>еализации операции отката</w:t>
      </w:r>
      <w:r w:rsidR="00875FB0" w:rsidRPr="00875FB0">
        <w:t xml:space="preserve">, когда нужно отменить последнее действие. Для этого в программе можно использовать стек для хранения истории действий пользователя. Каждое действие представляется как элемент стека, и при нажатии на кнопку </w:t>
      </w:r>
      <w:r w:rsidR="00FB64BD" w:rsidRPr="00ED38AA">
        <w:t>«</w:t>
      </w:r>
      <w:r w:rsidR="00ED38AA" w:rsidRPr="00ED38AA">
        <w:t>Отменить</w:t>
      </w:r>
      <w:r w:rsidR="00ED38AA">
        <w:t>»</w:t>
      </w:r>
      <w:r w:rsidR="00875FB0" w:rsidRPr="00875FB0">
        <w:t xml:space="preserve"> из стека извлекается последнее действие и выполняется обратное действие, чтобы отменить его эффект. Таким образом, стек позволяет эффективно реализовывать операцию отмены действий в программе.</w:t>
      </w:r>
    </w:p>
    <w:p w14:paraId="573D8E32" w14:textId="15E6D61C" w:rsidR="00D055C8" w:rsidRDefault="00D055C8" w:rsidP="00D055C8">
      <w:pPr>
        <w:pStyle w:val="a2"/>
      </w:pPr>
      <w:r>
        <w:t>В программном средстве для построения схем по методу Насси-Шнейдермана используется стек для поддержки отмены (undo) и повтора (redo) действий пользователя при создании и редактировании схемы. Каждый раз, когда пользователь выполняет какое-либо действие, такое как добавление блока или изменение связей между блоками, состояние схемы сохраняется в стеке. Если пользователь захочет отменить последнее действие, программа извлечет состояние схемы из стека и вернет ее в предыдущее состояние.</w:t>
      </w:r>
    </w:p>
    <w:p w14:paraId="39C3F5F1" w14:textId="6F84F38C" w:rsidR="00D055C8" w:rsidRDefault="00D055C8" w:rsidP="00D055C8">
      <w:pPr>
        <w:pStyle w:val="a2"/>
      </w:pPr>
      <w:r>
        <w:t>Кроме того, стек используется для создания новых условий в блоке case. При создании нового условия в блоке case, программа помещает его в вершину стека. Если пользователь захочет удалить условие, программа просто извлечет его из стека.</w:t>
      </w:r>
    </w:p>
    <w:p w14:paraId="373A34E7" w14:textId="5EF7EA84" w:rsidR="00E87FA2" w:rsidRDefault="00D055C8" w:rsidP="00D021FB">
      <w:pPr>
        <w:pStyle w:val="a2"/>
      </w:pPr>
      <w:r w:rsidRPr="00D055C8">
        <w:t>Для реализации стека в программе используется список, который позволяет легко добавлять новые элементы и удалять уже существующие.</w:t>
      </w:r>
    </w:p>
    <w:p w14:paraId="26816257" w14:textId="16A4887C" w:rsidR="00E87FA2" w:rsidRDefault="00ED38AA" w:rsidP="00E87FA2">
      <w:pPr>
        <w:pStyle w:val="3"/>
      </w:pPr>
      <w:bookmarkStart w:id="8" w:name="_Toc134984450"/>
      <w:r>
        <w:rPr>
          <w:lang w:val="ru-RU"/>
        </w:rPr>
        <w:t xml:space="preserve">Работа с </w:t>
      </w:r>
      <w:r w:rsidR="00A56B61">
        <w:rPr>
          <w:lang w:val="en-US"/>
        </w:rPr>
        <w:t>N-</w:t>
      </w:r>
      <w:r>
        <w:rPr>
          <w:lang w:val="ru-RU"/>
        </w:rPr>
        <w:t>арным</w:t>
      </w:r>
      <w:r w:rsidR="00A56B61">
        <w:rPr>
          <w:lang w:val="ru-RU"/>
        </w:rPr>
        <w:t xml:space="preserve"> дерево</w:t>
      </w:r>
      <w:r>
        <w:rPr>
          <w:lang w:val="ru-RU"/>
        </w:rPr>
        <w:t>м</w:t>
      </w:r>
      <w:bookmarkEnd w:id="8"/>
    </w:p>
    <w:p w14:paraId="32CDCD84" w14:textId="6FFFE6A5" w:rsidR="00A56B61" w:rsidRDefault="00A56B61" w:rsidP="00A56B61">
      <w:pPr>
        <w:pStyle w:val="a2"/>
      </w:pPr>
      <w:r>
        <w:t>N-арное дерево – это структура данных, которая представляет собой дерево, в котором каждый узел может иметь несколько дочерних узлов. Каждый узел в n-арном дереве содержит данные и ссылки на его дочерние узлы.</w:t>
      </w:r>
    </w:p>
    <w:p w14:paraId="120C0FC1" w14:textId="297673D0" w:rsidR="00A56B61" w:rsidRDefault="00A56B61" w:rsidP="00A56B61">
      <w:pPr>
        <w:pStyle w:val="a2"/>
      </w:pPr>
      <w:r>
        <w:t>В отличие от двоичных деревьев, где каждый узел имеет не более двух дочерних узлов, в n-арном дереве каждый узел может иметь до n дочерних узлов. N-арное дерево может быть использовано для представления иерархических структур, таких как файловая система или структура сайта.</w:t>
      </w:r>
    </w:p>
    <w:p w14:paraId="698106DF" w14:textId="655DDE70" w:rsidR="00A56B61" w:rsidRDefault="00A56B61" w:rsidP="00A56B61">
      <w:pPr>
        <w:pStyle w:val="a2"/>
      </w:pPr>
      <w:r>
        <w:t>Каждый узел в n-арном дереве имеет родительский узел, за исключением корневого узла, который не имеет родительского узла. Узлы, у которых нет дочерних узлов, называются листьями.</w:t>
      </w:r>
    </w:p>
    <w:p w14:paraId="0FD41502" w14:textId="35FFA436" w:rsidR="00A56B61" w:rsidRDefault="00A56B61" w:rsidP="00A56B61">
      <w:pPr>
        <w:pStyle w:val="a2"/>
      </w:pPr>
      <w:r>
        <w:t>Одним из преимуществ n-арного дерева является возможность эффективной вставки и удаления узлов в любом месте дерева. Однако, n-арное дерево может иметь более высокую памятьовую стоимость, чем двоичное дерево, так как каждый узел должен хранить ссылки на несколько дочерних узлов.</w:t>
      </w:r>
    </w:p>
    <w:p w14:paraId="1A28DAEE" w14:textId="7F79A489" w:rsidR="00A56B61" w:rsidRDefault="00A56B61" w:rsidP="00A56B61">
      <w:pPr>
        <w:pStyle w:val="a2"/>
      </w:pPr>
      <w:r>
        <w:t>В программе построения схем Насси-Шнейдермана используется дерево для представления структуры схемы. Каждый узел в дереве представляет блок схемы, такой как условный оператор, цикл или оператор присваивания. Каждый узел также содержит информацию о своих дочерних узлах.</w:t>
      </w:r>
    </w:p>
    <w:p w14:paraId="02CF3947" w14:textId="16F56F05" w:rsidR="00A56B61" w:rsidRDefault="00A56B61" w:rsidP="00A56B61">
      <w:pPr>
        <w:pStyle w:val="a2"/>
      </w:pPr>
      <w:r>
        <w:t xml:space="preserve">Например, условный оператор может иметь два дочерних узла: один для </w:t>
      </w:r>
      <w:r>
        <w:lastRenderedPageBreak/>
        <w:t>блока кода, который выполняется, если условие истинно, и другой для блока кода, который выполняется, если условие ложно. Цикл может иметь только один дочерний узел, который представляет тело цикла.</w:t>
      </w:r>
    </w:p>
    <w:p w14:paraId="2158CF59" w14:textId="545C597B" w:rsidR="00A56B61" w:rsidRDefault="00A56B61" w:rsidP="00A56B61">
      <w:pPr>
        <w:pStyle w:val="a2"/>
      </w:pPr>
      <w:r>
        <w:t>При построении схемы Насси-Шнейдермана программа использует дерево для отображения структуры схемы и для определения последовательности выполнения операторов. Дерево также используется для упрощения построения схемы и валидации ее структуры, что помогает избежать ошибок и упрощает процесс отладки.</w:t>
      </w:r>
    </w:p>
    <w:p w14:paraId="2B4B7845" w14:textId="67174C04" w:rsidR="00A56B61" w:rsidRDefault="00A56B61" w:rsidP="00A56B61">
      <w:pPr>
        <w:pStyle w:val="a2"/>
      </w:pPr>
      <w:r>
        <w:t>Кроме того, в программе также может использоваться дерево для оптимизации процесса построения схемы, так как это позволяет ускорить поиск и доступ к определенным узлам в дереве.</w:t>
      </w:r>
    </w:p>
    <w:p w14:paraId="1913AD3A" w14:textId="3C2DF457" w:rsidR="00875FB0" w:rsidRPr="00D021FB" w:rsidRDefault="00ED38AA" w:rsidP="00875FB0">
      <w:pPr>
        <w:pStyle w:val="3"/>
      </w:pPr>
      <w:bookmarkStart w:id="9" w:name="_Toc134984451"/>
      <w:r>
        <w:rPr>
          <w:lang w:val="ru-RU"/>
        </w:rPr>
        <w:t>Работа с ф</w:t>
      </w:r>
      <w:r w:rsidR="00875FB0" w:rsidRPr="00D021FB">
        <w:t>айл</w:t>
      </w:r>
      <w:r>
        <w:rPr>
          <w:lang w:val="ru-RU"/>
        </w:rPr>
        <w:t>ами</w:t>
      </w:r>
      <w:bookmarkEnd w:id="9"/>
    </w:p>
    <w:p w14:paraId="614B4A2A" w14:textId="3A00E6D0" w:rsidR="00B46355" w:rsidRDefault="00B46355" w:rsidP="00B46355">
      <w:pPr>
        <w:pStyle w:val="a2"/>
      </w:pPr>
      <w:r>
        <w:t>Файлы могут быть разделены на две основные категории: логические и физ</w:t>
      </w:r>
      <w:r w:rsidR="00A02DAC">
        <w:t>ические файлы. Логический файл –</w:t>
      </w:r>
      <w:r>
        <w:t xml:space="preserve"> это файл, который представляет собой логически связанные данные, имеющие определенную структуру. Он может содержать различные типы данных, такие как текстовые документы, изображения, аудио- и видеофайлы, базы данных и другие. Логический файл определяет формат, структуру и ограничения для данных, которые он содержит. Физический файл, с другой стороны, это непосредственно файл, хранящийся на жестком диске или другом устройстве хранения информации. Физический файл содержит набор битов, которые могут быть интерпретированы как данные, которые он представляет.</w:t>
      </w:r>
    </w:p>
    <w:p w14:paraId="78A3D75B" w14:textId="5EE634E0" w:rsidR="00B46355" w:rsidRDefault="00B46355" w:rsidP="00B46355">
      <w:pPr>
        <w:pStyle w:val="a2"/>
      </w:pPr>
      <w:r>
        <w:t>Логические и физические файлы тесно связаны друг с другом. Логический файл описывает формат и структуру данных, которые он содержит, а физический файл представляет собой место хранения этих данных на устройстве. Когда данные записываются в логический файл, они сохраняются в соответствующем физическом файле, который затем может быть прочитан для получения этих данных. При чтении данных из логического файла, система оперирует на физическом файле, считывая данные из определенного участка жесткого диска, и затем интерпретирует их в соответствии с форматом логического файла.</w:t>
      </w:r>
    </w:p>
    <w:p w14:paraId="7D4F6CD3" w14:textId="74E3C165" w:rsidR="00B46355" w:rsidRDefault="00B46355" w:rsidP="00B46355">
      <w:pPr>
        <w:pStyle w:val="a2"/>
      </w:pPr>
      <w:r>
        <w:t>Существует три типа файлов: типизированные файлы, текстовые файлы и не типизированные файлы. Типизированные файлы связываются с файловыми</w:t>
      </w:r>
      <w:r w:rsidR="00ED38AA">
        <w:t xml:space="preserve"> переменными, объявленными как «file of &lt;Тип&gt;»</w:t>
      </w:r>
      <w:r>
        <w:t xml:space="preserve">. Файл считается состоящим из элементов, каждый из которых имеет тип &lt;Тип&gt;. Не типизированные файлы могут быть связаны только с файловыми переменными, которые были объявлены как </w:t>
      </w:r>
      <w:r w:rsidR="00ED38AA" w:rsidRPr="00ED38AA">
        <w:t>«file»</w:t>
      </w:r>
      <w:r w:rsidRPr="00ED38AA">
        <w:t>.</w:t>
      </w:r>
      <w:r>
        <w:t xml:space="preserve"> Файл считается состоящим из элементов, размер которых определяется при открытии файла. Текстовый файл представляет собой последовательность символов, которая может быть разделена на строки. Строки могут быть различной длины (в том числе пустые). В конце каждой строки помещается специальный управляющий символ: возврат каретки (#13 или М международное обозначение CR) и перехода новую строку (#10 или </w:t>
      </w:r>
      <w:r>
        <w:lastRenderedPageBreak/>
        <w:t>международное обозначение LF). С наличием этого маркера связана логическая функция Eoln (End of line). Эта функция возвращает значение True, если текущая позиция в файле находится в конце строки (т.е. перед символом перехода на новую строку). Текстовые файлы могут быть открыты в одном из двух режимов: для чтения или для записи. Когда файл открывается для чтения, указатель позиции устанавливается на начало файла. Когда файл открывается для записи, содержимое файла удаляется, а указатель позиции устанавливается на начало файла.</w:t>
      </w:r>
    </w:p>
    <w:p w14:paraId="3239E8F7" w14:textId="4AE4586E" w:rsidR="00B46355" w:rsidRDefault="00B46355" w:rsidP="00B46355">
      <w:pPr>
        <w:pStyle w:val="a2"/>
      </w:pPr>
      <w:r>
        <w:t>Кроме того, текстовые файлы могут быть открыты в режиме добавления, который позволяет добавлять данные в конец файла без удаления его содержимого. Файл, открытый в режиме добавления, всегда открывается для записи, но указатель позиции устанавливается на конец файла.</w:t>
      </w:r>
    </w:p>
    <w:p w14:paraId="32C77546" w14:textId="4A75700A" w:rsidR="00B46355" w:rsidRDefault="00B46355" w:rsidP="00B46355">
      <w:pPr>
        <w:pStyle w:val="a2"/>
      </w:pPr>
      <w:r>
        <w:t>Важно отметить, что для работы с файлами в программировании нужно уметь открывать и закрывать файлы, читать и записывать данные в файлы, а также обрабатывать ошибки, связанные с файлами, такие как отсутствие файла или ошибка доступа. Также нужно следить за использованием ресурсов компьютера при работе с файлами, чтобы избежать проблем с памятью или производительностью.</w:t>
      </w:r>
    </w:p>
    <w:p w14:paraId="4584C2A8" w14:textId="14CF61A4" w:rsidR="007C08D1" w:rsidRDefault="009B1B17" w:rsidP="00B37565">
      <w:pPr>
        <w:pStyle w:val="a2"/>
      </w:pPr>
      <w:r>
        <w:t>М</w:t>
      </w:r>
      <w:r w:rsidR="004507E1" w:rsidRPr="004507E1">
        <w:t>ожно сделать вывод о том, что файлы являются важными элементами программирования, которые позволяют хранить и загружать данные в различных форматах. Функции чтения и записи данных в файлы, а также функции управления файлами позволяют программистам создавать приложения, которые сохраняют пользовательские настройки и данные, что делает их более удобными и гибкими в использовании. Типизированные файлы позволяют сохранять данные в определенном формате, что упрощает работу с ними в дальнейшем. Кроме того, использование файлов позволяет пользователям сохранять свою работу и продолжать работать с ней в будущем, что является важным элементом при создании любых приложений.</w:t>
      </w:r>
    </w:p>
    <w:p w14:paraId="76ED3B53" w14:textId="79F814DB" w:rsidR="000F185B" w:rsidRDefault="003B6183" w:rsidP="00B37565">
      <w:pPr>
        <w:pStyle w:val="a2"/>
      </w:pPr>
      <w:r w:rsidRPr="003B6183">
        <w:t xml:space="preserve">Пользователи программного средства построения схем Насси-Шнейдермана имеют возможность сохранять свои работы, чтобы впоследствии открыть и продолжить работу с ними. Это позволяет сохранить текущее состояние схемы, включая настройки шрифта, параметры кисти и размещение блоков и операторов. Для этой цели используется специальный формат файла, который обеспечивает структурированное хранение данных схемы. Один из таких форматов </w:t>
      </w:r>
      <w:r>
        <w:t>–</w:t>
      </w:r>
      <w:r w:rsidRPr="003B6183">
        <w:t xml:space="preserve"> JSON, широко используемый для обмена данными между программами и платформами. JSON позволяет представить данные схемы в виде объектов и массивов, обеспечивая удобство чтения и восстановления информации при открытии сохраненного файла.</w:t>
      </w:r>
    </w:p>
    <w:p w14:paraId="3D44FEC2" w14:textId="488BE39D" w:rsidR="003B6183" w:rsidRDefault="003B6183" w:rsidP="00B37565">
      <w:pPr>
        <w:pStyle w:val="a2"/>
      </w:pPr>
      <w:r w:rsidRPr="003B6183">
        <w:t>Сохранение статистики пользовательской активности</w:t>
      </w:r>
      <w:r>
        <w:t xml:space="preserve"> также</w:t>
      </w:r>
      <w:r w:rsidRPr="003B6183">
        <w:t xml:space="preserve"> является важной функцией программного средства, позволяющей отслеживать и анализировать взаимодействие пользователей с программой. Это позволяет разработчикам исследовать популярные функции, обнаруживать возможные проблемы или узкие места, а также определять предпочтения пользователей и улучшать функциональность программы на основе этой информации.</w:t>
      </w:r>
    </w:p>
    <w:p w14:paraId="39A7CDD6" w14:textId="0B3D6952" w:rsidR="003B6183" w:rsidRDefault="003B6183" w:rsidP="00B37565">
      <w:pPr>
        <w:pStyle w:val="a2"/>
      </w:pPr>
      <w:r w:rsidRPr="003B6183">
        <w:lastRenderedPageBreak/>
        <w:t>В типизированный файл сохраняется статистика пользовательской активности с использованием следующих полей:</w:t>
      </w:r>
    </w:p>
    <w:p w14:paraId="54AF63C6" w14:textId="251C4257" w:rsidR="003B6183" w:rsidRDefault="00817AB6" w:rsidP="00817AB6">
      <w:pPr>
        <w:pStyle w:val="a"/>
      </w:pPr>
      <w:r>
        <w:t>и</w:t>
      </w:r>
      <w:r w:rsidR="003B6183">
        <w:t>мя пользователя (тип: String): Имя пользователя, который создал</w:t>
      </w:r>
      <w:r>
        <w:t xml:space="preserve"> или работал с схемой</w:t>
      </w:r>
      <w:r w:rsidRPr="00817AB6">
        <w:t>;</w:t>
      </w:r>
    </w:p>
    <w:p w14:paraId="22066DA5" w14:textId="5C6BA5A3" w:rsidR="003B6183" w:rsidRDefault="00817AB6" w:rsidP="00817AB6">
      <w:pPr>
        <w:pStyle w:val="a"/>
      </w:pPr>
      <w:r>
        <w:t>в</w:t>
      </w:r>
      <w:r w:rsidR="003B6183">
        <w:t>ремя входа в систему (тип: TDateTime): Дата и время, когда пользователь вошел в программу для работы с схемами</w:t>
      </w:r>
      <w:r w:rsidRPr="00817AB6">
        <w:t>;</w:t>
      </w:r>
    </w:p>
    <w:p w14:paraId="4EAFE54F" w14:textId="11D86F8E" w:rsidR="003B6183" w:rsidRDefault="00817AB6" w:rsidP="00817AB6">
      <w:pPr>
        <w:pStyle w:val="a"/>
      </w:pPr>
      <w:r>
        <w:t>в</w:t>
      </w:r>
      <w:r w:rsidR="003B6183">
        <w:t>ремя выхода из системы (тип: TDateTime): Дата и время, когда пользователь завершил работу в программе и вышел из нее</w:t>
      </w:r>
      <w:r w:rsidRPr="00817AB6">
        <w:t>;</w:t>
      </w:r>
    </w:p>
    <w:p w14:paraId="1E25A8A2" w14:textId="33A822F1" w:rsidR="003B6183" w:rsidRDefault="00817AB6" w:rsidP="00817AB6">
      <w:pPr>
        <w:pStyle w:val="a"/>
      </w:pPr>
      <w:r>
        <w:t>о</w:t>
      </w:r>
      <w:r w:rsidR="003B6183">
        <w:t>бщее время настройки системы (тип: Integer): Суммарное время, затраченное пользователем на настройку программного средства, включая изменение общих параметров и настройку пользовательского интерфейса</w:t>
      </w:r>
      <w:r w:rsidRPr="00817AB6">
        <w:t>;</w:t>
      </w:r>
    </w:p>
    <w:p w14:paraId="469052ED" w14:textId="506F396B" w:rsidR="003B6183" w:rsidRDefault="00817AB6" w:rsidP="00817AB6">
      <w:pPr>
        <w:pStyle w:val="a"/>
      </w:pPr>
      <w:r>
        <w:t>в</w:t>
      </w:r>
      <w:r w:rsidR="003B6183">
        <w:t>ремя использования справки (тип: Integer): Количество времени, которое пользователь потратил на использование справочной информации в программе</w:t>
      </w:r>
      <w:r w:rsidRPr="00817AB6">
        <w:t>;</w:t>
      </w:r>
    </w:p>
    <w:p w14:paraId="4D36DF2B" w14:textId="208AEBD0" w:rsidR="003B6183" w:rsidRDefault="00817AB6" w:rsidP="00817AB6">
      <w:pPr>
        <w:pStyle w:val="a"/>
      </w:pPr>
      <w:r>
        <w:t>в</w:t>
      </w:r>
      <w:r w:rsidR="003B6183">
        <w:t>ремя настройки шрифта (тип: Integer): Время, затраченное на выбор и настройку параметров шрифта для текста на схеме</w:t>
      </w:r>
      <w:r w:rsidRPr="00817AB6">
        <w:t>;</w:t>
      </w:r>
    </w:p>
    <w:p w14:paraId="50D5A3BB" w14:textId="3905379E" w:rsidR="003B6183" w:rsidRDefault="00817AB6" w:rsidP="00817AB6">
      <w:pPr>
        <w:pStyle w:val="a"/>
      </w:pPr>
      <w:r>
        <w:t>в</w:t>
      </w:r>
      <w:r w:rsidR="003B6183">
        <w:t>ремя настройки кисти (тип: Integer): Количество времени, затраченное на выбор и настройку параметров кисти, используемой для рисования элементов схемы</w:t>
      </w:r>
      <w:r w:rsidRPr="00817AB6">
        <w:t>;</w:t>
      </w:r>
    </w:p>
    <w:p w14:paraId="57E0FF39" w14:textId="59F5B49A" w:rsidR="003B6183" w:rsidRDefault="00817AB6" w:rsidP="00817AB6">
      <w:pPr>
        <w:pStyle w:val="a"/>
      </w:pPr>
      <w:r>
        <w:t>к</w:t>
      </w:r>
      <w:r w:rsidR="003B6183">
        <w:t>оличество совершенных изменений (тип: Integer): Общее количество изменений, которые пользователь внес в схемы, включая добавление, удаление или изменение блоков и операторов</w:t>
      </w:r>
      <w:r w:rsidRPr="00817AB6">
        <w:t>;</w:t>
      </w:r>
    </w:p>
    <w:p w14:paraId="7BA497C9" w14:textId="6BAF50BC" w:rsidR="003B6183" w:rsidRDefault="00817AB6" w:rsidP="00817AB6">
      <w:pPr>
        <w:pStyle w:val="a"/>
      </w:pPr>
      <w:r>
        <w:t>к</w:t>
      </w:r>
      <w:r w:rsidR="003B6183">
        <w:t>оличество удаленных операторов (тип: Integer): Количество операторов, которые были удалены пользователем в процессе работы с схемами</w:t>
      </w:r>
      <w:r w:rsidRPr="00817AB6">
        <w:t>;</w:t>
      </w:r>
    </w:p>
    <w:p w14:paraId="4DFE2629" w14:textId="72C3F05D" w:rsidR="003B6183" w:rsidRDefault="00817AB6" w:rsidP="00817AB6">
      <w:pPr>
        <w:pStyle w:val="a"/>
      </w:pPr>
      <w:r>
        <w:t>к</w:t>
      </w:r>
      <w:r w:rsidR="003B6183">
        <w:t>оличество добавленных операторов (тип: Integer): Количество операторов, которые были добавлены пользователем на схемы в процессе работы</w:t>
      </w:r>
      <w:r w:rsidRPr="00817AB6">
        <w:t>;</w:t>
      </w:r>
    </w:p>
    <w:p w14:paraId="66EF41CA" w14:textId="77777777" w:rsidR="003B6183" w:rsidRDefault="003B6183" w:rsidP="00B37565">
      <w:pPr>
        <w:pStyle w:val="a2"/>
      </w:pPr>
    </w:p>
    <w:p w14:paraId="6E177489" w14:textId="2AB325EE" w:rsidR="000F185B" w:rsidRPr="000F185B" w:rsidRDefault="000F185B" w:rsidP="000424C8">
      <w:pPr>
        <w:pStyle w:val="2"/>
        <w:numPr>
          <w:ilvl w:val="1"/>
          <w:numId w:val="1"/>
        </w:numPr>
        <w:ind w:left="1083" w:hanging="374"/>
        <w:rPr>
          <w:lang w:val="ru-RU"/>
        </w:rPr>
      </w:pPr>
      <w:bookmarkStart w:id="10" w:name="_Toc132657043"/>
      <w:bookmarkStart w:id="11" w:name="_Toc134984452"/>
      <w:r>
        <w:rPr>
          <w:lang w:val="ru-RU"/>
        </w:rPr>
        <w:t>Спецификация функциональных требований</w:t>
      </w:r>
      <w:bookmarkEnd w:id="10"/>
      <w:bookmarkEnd w:id="11"/>
    </w:p>
    <w:p w14:paraId="077A3AAD" w14:textId="48E89F33" w:rsidR="000F185B" w:rsidRDefault="000F185B" w:rsidP="000F185B">
      <w:pPr>
        <w:pStyle w:val="a2"/>
      </w:pPr>
      <w:r>
        <w:t>Программное обеспечение обеспечивает пользователю возможность создавать и редактировать схемы Насси-Шнейдермана.</w:t>
      </w:r>
    </w:p>
    <w:p w14:paraId="4A5BD12D" w14:textId="0182C255" w:rsidR="000F185B" w:rsidRDefault="000F185B" w:rsidP="000F185B">
      <w:pPr>
        <w:pStyle w:val="a2"/>
      </w:pPr>
      <w:r>
        <w:t>Функциональные требования – это определенные задачи и функции, которые программа должна выполнять для обеспечения желаемого функционала. Функциональные требования определяются на основе бизнес- и пользовательских требований.</w:t>
      </w:r>
    </w:p>
    <w:p w14:paraId="27698634" w14:textId="4DC59085" w:rsidR="000F185B" w:rsidRDefault="000F185B" w:rsidP="000F185B">
      <w:pPr>
        <w:pStyle w:val="a2"/>
      </w:pPr>
      <w:r>
        <w:t xml:space="preserve">Разрабатываемое программное обеспечение обеспечивает создание приложения, которое позволяет пользователю создавать схемы по методу </w:t>
      </w:r>
      <w:r w:rsidR="007A3356">
        <w:t xml:space="preserve">Насси-Шнейдермана </w:t>
      </w:r>
      <w:r>
        <w:t>и сохранять их в нужном формате. Бизнес-требования представляют собой общее видение, не включающее детализации поведения системы и технических характеристик.</w:t>
      </w:r>
    </w:p>
    <w:p w14:paraId="2F4610AA" w14:textId="34B0D135" w:rsidR="00233383" w:rsidRDefault="00233383" w:rsidP="000F185B">
      <w:pPr>
        <w:pStyle w:val="a2"/>
      </w:pPr>
      <w:r>
        <w:t>Также программное также обеспечение должно иметь интуитивно понятный и простой интерфейс, обеспечивающий удобство работы с ним. Это может быть достигнуто с помощью использования понятных иконок и кнопок, простой навигации, интуитивно понятного меню.</w:t>
      </w:r>
    </w:p>
    <w:p w14:paraId="4E057DB0" w14:textId="77777777" w:rsidR="00C610D1" w:rsidRDefault="00C610D1" w:rsidP="00C610D1">
      <w:pPr>
        <w:pStyle w:val="a2"/>
      </w:pPr>
      <w:r>
        <w:lastRenderedPageBreak/>
        <w:t>Функциональные требования к разрабатываемому ПС приведены в таблице 1.</w:t>
      </w:r>
    </w:p>
    <w:p w14:paraId="6829C332" w14:textId="479468DF" w:rsidR="00156684" w:rsidRDefault="00156684" w:rsidP="000F185B">
      <w:pPr>
        <w:pStyle w:val="a2"/>
        <w:rPr>
          <w:shd w:val="clear" w:color="auto" w:fill="FFFFFF"/>
        </w:rPr>
      </w:pPr>
    </w:p>
    <w:p w14:paraId="6A56686C" w14:textId="77777777" w:rsidR="000F185B" w:rsidRDefault="000F185B" w:rsidP="000F185B">
      <w:pPr>
        <w:pStyle w:val="ad"/>
      </w:pPr>
      <w:r>
        <w:t xml:space="preserve">Таблица </w:t>
      </w:r>
      <w:r w:rsidR="003B6183">
        <w:fldChar w:fldCharType="begin"/>
      </w:r>
      <w:r w:rsidR="003B6183">
        <w:instrText xml:space="preserve"> SEQ Таблица \* ARABIC </w:instrText>
      </w:r>
      <w:r w:rsidR="003B6183">
        <w:fldChar w:fldCharType="separate"/>
      </w:r>
      <w:r>
        <w:rPr>
          <w:noProof/>
        </w:rPr>
        <w:t>1</w:t>
      </w:r>
      <w:r w:rsidR="003B6183">
        <w:rPr>
          <w:noProof/>
        </w:rPr>
        <w:fldChar w:fldCharType="end"/>
      </w:r>
      <w:r>
        <w:t xml:space="preserve"> – Функциональные требования к программному средств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79"/>
      </w:tblGrid>
      <w:tr w:rsidR="000F185B" w:rsidRPr="00426AD6" w14:paraId="38B0979B" w14:textId="77777777" w:rsidTr="009405BB">
        <w:tc>
          <w:tcPr>
            <w:tcW w:w="2065" w:type="dxa"/>
            <w:tcBorders>
              <w:top w:val="single" w:sz="4" w:space="0" w:color="auto"/>
              <w:left w:val="single" w:sz="4" w:space="0" w:color="auto"/>
              <w:bottom w:val="single" w:sz="4" w:space="0" w:color="auto"/>
              <w:right w:val="single" w:sz="4" w:space="0" w:color="auto"/>
            </w:tcBorders>
            <w:hideMark/>
          </w:tcPr>
          <w:p w14:paraId="0FF0F378" w14:textId="77777777" w:rsidR="000F185B" w:rsidRPr="00426AD6" w:rsidRDefault="000F185B" w:rsidP="009405BB">
            <w:pPr>
              <w:pStyle w:val="aff"/>
            </w:pPr>
            <w:r w:rsidRPr="00426AD6">
              <w:t>Идентификатор</w:t>
            </w:r>
          </w:p>
        </w:tc>
        <w:tc>
          <w:tcPr>
            <w:tcW w:w="7279" w:type="dxa"/>
            <w:tcBorders>
              <w:top w:val="single" w:sz="4" w:space="0" w:color="auto"/>
              <w:left w:val="single" w:sz="4" w:space="0" w:color="auto"/>
              <w:bottom w:val="single" w:sz="4" w:space="0" w:color="auto"/>
              <w:right w:val="single" w:sz="4" w:space="0" w:color="auto"/>
            </w:tcBorders>
            <w:hideMark/>
          </w:tcPr>
          <w:p w14:paraId="29B8FC37" w14:textId="77777777" w:rsidR="000F185B" w:rsidRPr="00426AD6" w:rsidRDefault="000F185B" w:rsidP="009405BB">
            <w:pPr>
              <w:pStyle w:val="aff"/>
            </w:pPr>
            <w:r w:rsidRPr="00426AD6">
              <w:t>Требование</w:t>
            </w:r>
          </w:p>
        </w:tc>
      </w:tr>
      <w:tr w:rsidR="000F185B" w:rsidRPr="00426AD6" w14:paraId="361B6DA7" w14:textId="77777777" w:rsidTr="00014F23">
        <w:tc>
          <w:tcPr>
            <w:tcW w:w="2065" w:type="dxa"/>
            <w:tcBorders>
              <w:top w:val="single" w:sz="4" w:space="0" w:color="auto"/>
              <w:left w:val="single" w:sz="4" w:space="0" w:color="auto"/>
              <w:bottom w:val="single" w:sz="4" w:space="0" w:color="auto"/>
              <w:right w:val="single" w:sz="4" w:space="0" w:color="auto"/>
            </w:tcBorders>
            <w:hideMark/>
          </w:tcPr>
          <w:p w14:paraId="69B4F60A" w14:textId="77777777" w:rsidR="000F185B" w:rsidRPr="00426AD6" w:rsidRDefault="000F185B" w:rsidP="009405BB">
            <w:pPr>
              <w:pStyle w:val="aff"/>
            </w:pPr>
            <w:r w:rsidRPr="00426AD6">
              <w:t>ФТ-1</w:t>
            </w:r>
          </w:p>
        </w:tc>
        <w:tc>
          <w:tcPr>
            <w:tcW w:w="7279" w:type="dxa"/>
            <w:tcBorders>
              <w:top w:val="single" w:sz="4" w:space="0" w:color="auto"/>
              <w:left w:val="single" w:sz="4" w:space="0" w:color="auto"/>
              <w:bottom w:val="single" w:sz="4" w:space="0" w:color="auto"/>
              <w:right w:val="single" w:sz="4" w:space="0" w:color="auto"/>
            </w:tcBorders>
          </w:tcPr>
          <w:p w14:paraId="5E4FCA94" w14:textId="163C33F0" w:rsidR="000F185B" w:rsidRPr="00426AD6" w:rsidRDefault="00ED38AA" w:rsidP="000F185B">
            <w:pPr>
              <w:pStyle w:val="aff"/>
            </w:pPr>
            <w:r>
              <w:t>Созда</w:t>
            </w:r>
            <w:r w:rsidR="000F185B">
              <w:t>ние схем по методу Насси-Шнейдермана из каталога блоков</w:t>
            </w:r>
          </w:p>
        </w:tc>
      </w:tr>
      <w:tr w:rsidR="000F185B" w:rsidRPr="00426AD6" w14:paraId="50114E94" w14:textId="77777777" w:rsidTr="000C01C9">
        <w:tc>
          <w:tcPr>
            <w:tcW w:w="2065" w:type="dxa"/>
            <w:tcBorders>
              <w:top w:val="single" w:sz="4" w:space="0" w:color="auto"/>
              <w:left w:val="single" w:sz="4" w:space="0" w:color="auto"/>
              <w:bottom w:val="single" w:sz="4" w:space="0" w:color="auto"/>
              <w:right w:val="single" w:sz="4" w:space="0" w:color="auto"/>
            </w:tcBorders>
            <w:hideMark/>
          </w:tcPr>
          <w:p w14:paraId="554A69FF" w14:textId="77777777" w:rsidR="000F185B" w:rsidRPr="00426AD6" w:rsidRDefault="000F185B" w:rsidP="009405BB">
            <w:pPr>
              <w:pStyle w:val="aff"/>
            </w:pPr>
            <w:r w:rsidRPr="00426AD6">
              <w:t>ФТ-2</w:t>
            </w:r>
          </w:p>
        </w:tc>
        <w:tc>
          <w:tcPr>
            <w:tcW w:w="7279" w:type="dxa"/>
            <w:tcBorders>
              <w:top w:val="single" w:sz="4" w:space="0" w:color="auto"/>
              <w:left w:val="single" w:sz="4" w:space="0" w:color="auto"/>
              <w:bottom w:val="single" w:sz="4" w:space="0" w:color="auto"/>
              <w:right w:val="single" w:sz="4" w:space="0" w:color="auto"/>
            </w:tcBorders>
          </w:tcPr>
          <w:p w14:paraId="22D13CAC" w14:textId="56DB696B" w:rsidR="000F185B" w:rsidRPr="00426AD6" w:rsidRDefault="00C610D1" w:rsidP="009405BB">
            <w:pPr>
              <w:pStyle w:val="aff"/>
            </w:pPr>
            <w:r>
              <w:t>Сохранение истории изменение схемы и отката к предыдущим версиям</w:t>
            </w:r>
          </w:p>
        </w:tc>
      </w:tr>
      <w:tr w:rsidR="000C01C9" w:rsidRPr="00426AD6" w14:paraId="0216AF6C" w14:textId="77777777" w:rsidTr="000C01C9">
        <w:tc>
          <w:tcPr>
            <w:tcW w:w="2065" w:type="dxa"/>
            <w:tcBorders>
              <w:top w:val="single" w:sz="4" w:space="0" w:color="auto"/>
              <w:left w:val="single" w:sz="4" w:space="0" w:color="auto"/>
              <w:bottom w:val="single" w:sz="4" w:space="0" w:color="auto"/>
              <w:right w:val="single" w:sz="4" w:space="0" w:color="auto"/>
            </w:tcBorders>
          </w:tcPr>
          <w:p w14:paraId="0FFFD70F" w14:textId="6FF1DACB" w:rsidR="000C01C9" w:rsidRPr="00426AD6" w:rsidRDefault="000C01C9" w:rsidP="000C01C9">
            <w:pPr>
              <w:pStyle w:val="aff"/>
            </w:pPr>
            <w:r w:rsidRPr="00426AD6">
              <w:t>ФТ-3</w:t>
            </w:r>
          </w:p>
        </w:tc>
        <w:tc>
          <w:tcPr>
            <w:tcW w:w="7279" w:type="dxa"/>
            <w:tcBorders>
              <w:top w:val="single" w:sz="4" w:space="0" w:color="auto"/>
              <w:left w:val="single" w:sz="4" w:space="0" w:color="auto"/>
              <w:bottom w:val="single" w:sz="4" w:space="0" w:color="auto"/>
              <w:right w:val="single" w:sz="4" w:space="0" w:color="auto"/>
            </w:tcBorders>
          </w:tcPr>
          <w:p w14:paraId="64EA0D8C" w14:textId="2C638539" w:rsidR="000C01C9" w:rsidRDefault="000C01C9" w:rsidP="000C01C9">
            <w:pPr>
              <w:pStyle w:val="aff"/>
            </w:pPr>
            <w:r w:rsidRPr="000F185B">
              <w:t xml:space="preserve">Отображение схемы </w:t>
            </w:r>
          </w:p>
        </w:tc>
      </w:tr>
      <w:tr w:rsidR="000C01C9" w:rsidRPr="00426AD6" w14:paraId="466793DA" w14:textId="77777777" w:rsidTr="000C01C9">
        <w:tc>
          <w:tcPr>
            <w:tcW w:w="2065" w:type="dxa"/>
            <w:tcBorders>
              <w:top w:val="single" w:sz="4" w:space="0" w:color="auto"/>
              <w:left w:val="single" w:sz="4" w:space="0" w:color="auto"/>
              <w:bottom w:val="single" w:sz="4" w:space="0" w:color="auto"/>
              <w:right w:val="single" w:sz="4" w:space="0" w:color="auto"/>
            </w:tcBorders>
          </w:tcPr>
          <w:p w14:paraId="3BFA53FA" w14:textId="00FAAFB5" w:rsidR="000C01C9" w:rsidRPr="00426AD6" w:rsidRDefault="000C01C9" w:rsidP="000C01C9">
            <w:pPr>
              <w:pStyle w:val="aff"/>
            </w:pPr>
            <w:r>
              <w:t>ФТ-4</w:t>
            </w:r>
          </w:p>
        </w:tc>
        <w:tc>
          <w:tcPr>
            <w:tcW w:w="7279" w:type="dxa"/>
            <w:tcBorders>
              <w:top w:val="single" w:sz="4" w:space="0" w:color="auto"/>
              <w:left w:val="single" w:sz="4" w:space="0" w:color="auto"/>
              <w:bottom w:val="single" w:sz="4" w:space="0" w:color="auto"/>
              <w:right w:val="single" w:sz="4" w:space="0" w:color="auto"/>
            </w:tcBorders>
          </w:tcPr>
          <w:p w14:paraId="0D746C33" w14:textId="2C33579F" w:rsidR="000C01C9" w:rsidRDefault="000C01C9" w:rsidP="000C01C9">
            <w:pPr>
              <w:pStyle w:val="aff"/>
            </w:pPr>
            <w:r w:rsidRPr="000F185B">
              <w:t>Создание и загрузка файлов схем</w:t>
            </w:r>
          </w:p>
        </w:tc>
      </w:tr>
      <w:tr w:rsidR="000C01C9" w:rsidRPr="00426AD6" w14:paraId="623738AF" w14:textId="77777777" w:rsidTr="000C01C9">
        <w:tc>
          <w:tcPr>
            <w:tcW w:w="2065" w:type="dxa"/>
            <w:tcBorders>
              <w:top w:val="single" w:sz="4" w:space="0" w:color="auto"/>
              <w:left w:val="single" w:sz="4" w:space="0" w:color="auto"/>
              <w:bottom w:val="single" w:sz="4" w:space="0" w:color="auto"/>
              <w:right w:val="single" w:sz="4" w:space="0" w:color="auto"/>
            </w:tcBorders>
          </w:tcPr>
          <w:p w14:paraId="3A52BD1D" w14:textId="48B53053" w:rsidR="000C01C9" w:rsidRPr="00426AD6" w:rsidRDefault="000C01C9" w:rsidP="000C01C9">
            <w:pPr>
              <w:pStyle w:val="aff"/>
            </w:pPr>
            <w:r>
              <w:t>ФТ-5</w:t>
            </w:r>
          </w:p>
        </w:tc>
        <w:tc>
          <w:tcPr>
            <w:tcW w:w="7279" w:type="dxa"/>
            <w:tcBorders>
              <w:top w:val="single" w:sz="4" w:space="0" w:color="auto"/>
              <w:left w:val="single" w:sz="4" w:space="0" w:color="auto"/>
              <w:bottom w:val="single" w:sz="4" w:space="0" w:color="auto"/>
              <w:right w:val="single" w:sz="4" w:space="0" w:color="auto"/>
            </w:tcBorders>
          </w:tcPr>
          <w:p w14:paraId="132DE1AC" w14:textId="6A0BC305" w:rsidR="000C01C9" w:rsidRDefault="000C01C9" w:rsidP="000C01C9">
            <w:pPr>
              <w:pStyle w:val="aff"/>
            </w:pPr>
            <w:r w:rsidRPr="000F185B">
              <w:t>Экспорт в различные форматы</w:t>
            </w:r>
          </w:p>
        </w:tc>
      </w:tr>
      <w:tr w:rsidR="000C01C9" w:rsidRPr="00426AD6" w14:paraId="4C8C1FCE" w14:textId="77777777" w:rsidTr="000C01C9">
        <w:tc>
          <w:tcPr>
            <w:tcW w:w="2065" w:type="dxa"/>
            <w:tcBorders>
              <w:top w:val="single" w:sz="4" w:space="0" w:color="auto"/>
              <w:left w:val="single" w:sz="4" w:space="0" w:color="auto"/>
              <w:bottom w:val="single" w:sz="4" w:space="0" w:color="auto"/>
              <w:right w:val="single" w:sz="4" w:space="0" w:color="auto"/>
            </w:tcBorders>
          </w:tcPr>
          <w:p w14:paraId="605B856F" w14:textId="60457753" w:rsidR="000C01C9" w:rsidRPr="00426AD6" w:rsidRDefault="000C01C9" w:rsidP="000C01C9">
            <w:pPr>
              <w:pStyle w:val="aff"/>
            </w:pPr>
            <w:r>
              <w:t>ФТ-6</w:t>
            </w:r>
          </w:p>
        </w:tc>
        <w:tc>
          <w:tcPr>
            <w:tcW w:w="7279" w:type="dxa"/>
            <w:tcBorders>
              <w:top w:val="single" w:sz="4" w:space="0" w:color="auto"/>
              <w:left w:val="single" w:sz="4" w:space="0" w:color="auto"/>
              <w:bottom w:val="single" w:sz="4" w:space="0" w:color="auto"/>
              <w:right w:val="single" w:sz="4" w:space="0" w:color="auto"/>
            </w:tcBorders>
          </w:tcPr>
          <w:p w14:paraId="321AE33B" w14:textId="6519146C" w:rsidR="000C01C9" w:rsidRDefault="000D7DEF" w:rsidP="000C01C9">
            <w:pPr>
              <w:pStyle w:val="aff"/>
            </w:pPr>
            <w:r>
              <w:t>Сохранение и отображение статистики пользователя</w:t>
            </w:r>
          </w:p>
        </w:tc>
      </w:tr>
      <w:tr w:rsidR="000C01C9" w:rsidRPr="00426AD6" w14:paraId="1FC784AD" w14:textId="77777777" w:rsidTr="000C01C9">
        <w:tc>
          <w:tcPr>
            <w:tcW w:w="2065" w:type="dxa"/>
            <w:tcBorders>
              <w:top w:val="single" w:sz="4" w:space="0" w:color="auto"/>
              <w:left w:val="single" w:sz="4" w:space="0" w:color="auto"/>
              <w:bottom w:val="single" w:sz="4" w:space="0" w:color="auto"/>
              <w:right w:val="single" w:sz="4" w:space="0" w:color="auto"/>
            </w:tcBorders>
          </w:tcPr>
          <w:p w14:paraId="62C52AED" w14:textId="5C58D90C" w:rsidR="000C01C9" w:rsidRPr="00426AD6" w:rsidRDefault="000C01C9" w:rsidP="000C01C9">
            <w:pPr>
              <w:pStyle w:val="aff"/>
            </w:pPr>
            <w:r>
              <w:t>ФТ-7</w:t>
            </w:r>
          </w:p>
        </w:tc>
        <w:tc>
          <w:tcPr>
            <w:tcW w:w="7279" w:type="dxa"/>
            <w:tcBorders>
              <w:top w:val="single" w:sz="4" w:space="0" w:color="auto"/>
              <w:left w:val="single" w:sz="4" w:space="0" w:color="auto"/>
              <w:bottom w:val="single" w:sz="4" w:space="0" w:color="auto"/>
              <w:right w:val="single" w:sz="4" w:space="0" w:color="auto"/>
            </w:tcBorders>
          </w:tcPr>
          <w:p w14:paraId="410CB6A4" w14:textId="578B90ED" w:rsidR="000C01C9" w:rsidRDefault="000C01C9" w:rsidP="000C01C9">
            <w:pPr>
              <w:pStyle w:val="aff"/>
            </w:pPr>
            <w:r>
              <w:t>С</w:t>
            </w:r>
            <w:r w:rsidRPr="00B37F84">
              <w:t>охранения и загрузки настроек пользовательского интерфейса</w:t>
            </w:r>
          </w:p>
        </w:tc>
      </w:tr>
      <w:tr w:rsidR="000C01C9" w:rsidRPr="00426AD6" w14:paraId="03B492F4" w14:textId="77777777" w:rsidTr="000C01C9">
        <w:tc>
          <w:tcPr>
            <w:tcW w:w="2065" w:type="dxa"/>
            <w:tcBorders>
              <w:top w:val="single" w:sz="4" w:space="0" w:color="auto"/>
              <w:left w:val="single" w:sz="4" w:space="0" w:color="auto"/>
              <w:bottom w:val="single" w:sz="4" w:space="0" w:color="auto"/>
              <w:right w:val="single" w:sz="4" w:space="0" w:color="auto"/>
            </w:tcBorders>
          </w:tcPr>
          <w:p w14:paraId="04EA7783" w14:textId="2043BFB2" w:rsidR="000C01C9" w:rsidRPr="00426AD6" w:rsidRDefault="000C01C9" w:rsidP="000C01C9">
            <w:pPr>
              <w:pStyle w:val="aff"/>
            </w:pPr>
            <w:r>
              <w:t>ФТ-8</w:t>
            </w:r>
          </w:p>
        </w:tc>
        <w:tc>
          <w:tcPr>
            <w:tcW w:w="7279" w:type="dxa"/>
            <w:tcBorders>
              <w:top w:val="single" w:sz="4" w:space="0" w:color="auto"/>
              <w:left w:val="single" w:sz="4" w:space="0" w:color="auto"/>
              <w:bottom w:val="single" w:sz="4" w:space="0" w:color="auto"/>
              <w:right w:val="single" w:sz="4" w:space="0" w:color="auto"/>
            </w:tcBorders>
          </w:tcPr>
          <w:p w14:paraId="31F79FA7" w14:textId="63A5844B" w:rsidR="000C01C9" w:rsidRDefault="000C01C9" w:rsidP="000C01C9">
            <w:pPr>
              <w:pStyle w:val="aff"/>
            </w:pPr>
            <w:r>
              <w:t>П</w:t>
            </w:r>
            <w:r w:rsidR="00BD25BE">
              <w:t>росмотра информации оператора</w:t>
            </w:r>
          </w:p>
        </w:tc>
      </w:tr>
      <w:tr w:rsidR="000C01C9" w:rsidRPr="00426AD6" w14:paraId="2E62E880" w14:textId="77777777" w:rsidTr="000C01C9">
        <w:tc>
          <w:tcPr>
            <w:tcW w:w="2065" w:type="dxa"/>
            <w:tcBorders>
              <w:top w:val="single" w:sz="4" w:space="0" w:color="auto"/>
              <w:left w:val="single" w:sz="4" w:space="0" w:color="auto"/>
              <w:bottom w:val="single" w:sz="4" w:space="0" w:color="auto"/>
              <w:right w:val="single" w:sz="4" w:space="0" w:color="auto"/>
            </w:tcBorders>
          </w:tcPr>
          <w:p w14:paraId="53F1EDB2" w14:textId="2FA25666" w:rsidR="000C01C9" w:rsidRPr="00426AD6" w:rsidRDefault="000C01C9" w:rsidP="000C01C9">
            <w:pPr>
              <w:pStyle w:val="aff"/>
            </w:pPr>
            <w:r>
              <w:t>ФТ-9</w:t>
            </w:r>
          </w:p>
        </w:tc>
        <w:tc>
          <w:tcPr>
            <w:tcW w:w="7279" w:type="dxa"/>
            <w:tcBorders>
              <w:top w:val="single" w:sz="4" w:space="0" w:color="auto"/>
              <w:left w:val="single" w:sz="4" w:space="0" w:color="auto"/>
              <w:bottom w:val="single" w:sz="4" w:space="0" w:color="auto"/>
              <w:right w:val="single" w:sz="4" w:space="0" w:color="auto"/>
            </w:tcBorders>
          </w:tcPr>
          <w:p w14:paraId="0338A01B" w14:textId="2F9C78AD" w:rsidR="000C01C9" w:rsidRDefault="000C01C9" w:rsidP="000C01C9">
            <w:pPr>
              <w:pStyle w:val="aff"/>
            </w:pPr>
            <w:r w:rsidRPr="000F185B">
              <w:t xml:space="preserve">Редактирование </w:t>
            </w:r>
            <w:r w:rsidR="00BD25BE">
              <w:t>информации оператора</w:t>
            </w:r>
          </w:p>
        </w:tc>
      </w:tr>
      <w:tr w:rsidR="000C01C9" w:rsidRPr="00426AD6" w14:paraId="75814CB0" w14:textId="77777777" w:rsidTr="000C01C9">
        <w:tc>
          <w:tcPr>
            <w:tcW w:w="2065" w:type="dxa"/>
            <w:tcBorders>
              <w:top w:val="single" w:sz="4" w:space="0" w:color="auto"/>
              <w:left w:val="single" w:sz="4" w:space="0" w:color="auto"/>
              <w:bottom w:val="single" w:sz="4" w:space="0" w:color="auto"/>
              <w:right w:val="single" w:sz="4" w:space="0" w:color="auto"/>
            </w:tcBorders>
          </w:tcPr>
          <w:p w14:paraId="088A248A" w14:textId="0B784217" w:rsidR="000C01C9" w:rsidRPr="00426AD6" w:rsidRDefault="000C01C9" w:rsidP="000C01C9">
            <w:pPr>
              <w:pStyle w:val="aff"/>
            </w:pPr>
            <w:r>
              <w:t>ФТ-10</w:t>
            </w:r>
          </w:p>
        </w:tc>
        <w:tc>
          <w:tcPr>
            <w:tcW w:w="7279" w:type="dxa"/>
            <w:tcBorders>
              <w:top w:val="single" w:sz="4" w:space="0" w:color="auto"/>
              <w:left w:val="single" w:sz="4" w:space="0" w:color="auto"/>
              <w:bottom w:val="single" w:sz="4" w:space="0" w:color="auto"/>
              <w:right w:val="single" w:sz="4" w:space="0" w:color="auto"/>
            </w:tcBorders>
          </w:tcPr>
          <w:p w14:paraId="36A866EC" w14:textId="4CE99F51" w:rsidR="000C01C9" w:rsidRDefault="000C01C9" w:rsidP="000C01C9">
            <w:pPr>
              <w:pStyle w:val="aff"/>
            </w:pPr>
            <w:r>
              <w:t>И</w:t>
            </w:r>
            <w:r w:rsidR="00BD25BE">
              <w:t>зменения внешнего вида схемы</w:t>
            </w:r>
          </w:p>
        </w:tc>
      </w:tr>
    </w:tbl>
    <w:p w14:paraId="3EF969E4" w14:textId="77777777" w:rsidR="000C01C9" w:rsidRDefault="000C01C9" w:rsidP="00233383">
      <w:pPr>
        <w:pStyle w:val="a2"/>
      </w:pPr>
    </w:p>
    <w:p w14:paraId="227A3223" w14:textId="4ECD8F25" w:rsidR="00233383" w:rsidRDefault="00014F23" w:rsidP="00233383">
      <w:pPr>
        <w:pStyle w:val="a2"/>
      </w:pPr>
      <w:r>
        <w:t xml:space="preserve">ФТ-1 </w:t>
      </w:r>
      <w:r w:rsidR="00233383">
        <w:t>Создание схем по методу Насси-</w:t>
      </w:r>
      <w:r>
        <w:t>Шнейдермана из каталога блоков.</w:t>
      </w:r>
    </w:p>
    <w:p w14:paraId="345FD2F2" w14:textId="6304E97D" w:rsidR="00233383" w:rsidRDefault="00233383" w:rsidP="00233383">
      <w:pPr>
        <w:pStyle w:val="a2"/>
      </w:pPr>
      <w:r>
        <w:t>Это функциональное требование означает, что пользователь должен иметь возможность создавать схемы по методу Насси-Шнейдермана, используя доступные блоки из каталога. Каталог должен содержать набор стандартных блоков</w:t>
      </w:r>
      <w:r w:rsidR="00014F23">
        <w:t>.</w:t>
      </w:r>
      <w:r>
        <w:t xml:space="preserve"> Пользователь должен иметь возможность выбирать нужные блоки и </w:t>
      </w:r>
      <w:r w:rsidR="00014F23">
        <w:t xml:space="preserve">вставлять их </w:t>
      </w:r>
      <w:r>
        <w:t xml:space="preserve">на рабочую </w:t>
      </w:r>
      <w:r w:rsidR="00014F23">
        <w:t>область, чтобы создавать схемы.</w:t>
      </w:r>
    </w:p>
    <w:p w14:paraId="4E7E54FF" w14:textId="77777777" w:rsidR="00ED38AA" w:rsidRDefault="00ED38AA" w:rsidP="00233383">
      <w:pPr>
        <w:pStyle w:val="a2"/>
      </w:pPr>
    </w:p>
    <w:p w14:paraId="4D98B6B2" w14:textId="5CF3962A" w:rsidR="00233383" w:rsidRDefault="00014F23" w:rsidP="00233383">
      <w:pPr>
        <w:pStyle w:val="a2"/>
      </w:pPr>
      <w:r>
        <w:t xml:space="preserve">ФТ-2 </w:t>
      </w:r>
      <w:r w:rsidR="00233383">
        <w:t>Сохранение истории изменение схемы</w:t>
      </w:r>
      <w:r>
        <w:t xml:space="preserve"> и отката к предыдущим версиям.</w:t>
      </w:r>
      <w:bookmarkStart w:id="12" w:name="_GoBack"/>
      <w:bookmarkEnd w:id="12"/>
    </w:p>
    <w:p w14:paraId="4C59D263" w14:textId="1B211E91" w:rsidR="00233383" w:rsidRDefault="00233383" w:rsidP="00233383">
      <w:pPr>
        <w:pStyle w:val="a2"/>
      </w:pPr>
      <w:r>
        <w:t>Это функциональное требование означает, что пользователь должен иметь возможность сохранять все изменения, внесенные в схему, и возвращаться к предыдущим версиям схемы при необходимости. Это важно, чтобы предотвратить потерю данных и иметь возможность вернуться к предыдущему рабочему состоянию. Для этого можно использовать стек или другие механи</w:t>
      </w:r>
      <w:r w:rsidR="00014F23">
        <w:t>змы хранения истории изменений.</w:t>
      </w:r>
    </w:p>
    <w:p w14:paraId="4AD9BE1F" w14:textId="3DA0891E" w:rsidR="000D7DEF" w:rsidRDefault="000D7DEF" w:rsidP="00233383">
      <w:pPr>
        <w:pStyle w:val="a2"/>
      </w:pPr>
    </w:p>
    <w:p w14:paraId="020BD6C5" w14:textId="4D8C5667" w:rsidR="00233383" w:rsidRDefault="00014F23" w:rsidP="00233383">
      <w:pPr>
        <w:pStyle w:val="a2"/>
      </w:pPr>
      <w:r>
        <w:t>ФТ-3 Отображение схемы.</w:t>
      </w:r>
    </w:p>
    <w:p w14:paraId="2514FDFB" w14:textId="2216FAE8" w:rsidR="00ED38AA" w:rsidRDefault="00233383" w:rsidP="00233383">
      <w:pPr>
        <w:pStyle w:val="a2"/>
      </w:pPr>
      <w:r>
        <w:t>Это функциональное требование означает, что пользователь должен иметь возможность просмотреть созданную им схему. Схема должна быть отображена в удобном для восприятия формате, который позволяет пользователю понимать структуру и последовательность выполнения операций в схеме. Можно использовать графический интерфейс или д</w:t>
      </w:r>
      <w:r w:rsidR="00014F23">
        <w:t>ругой способ отображения схемы.</w:t>
      </w:r>
    </w:p>
    <w:p w14:paraId="66A44F60" w14:textId="77777777" w:rsidR="000D7DEF" w:rsidRDefault="000D7DEF" w:rsidP="00233383">
      <w:pPr>
        <w:pStyle w:val="a2"/>
      </w:pPr>
    </w:p>
    <w:p w14:paraId="325C38F1" w14:textId="3C369F5E" w:rsidR="00233383" w:rsidRDefault="00014F23" w:rsidP="00233383">
      <w:pPr>
        <w:pStyle w:val="a2"/>
      </w:pPr>
      <w:r>
        <w:lastRenderedPageBreak/>
        <w:t>ФТ-</w:t>
      </w:r>
      <w:r w:rsidR="003625A3">
        <w:t>4</w:t>
      </w:r>
      <w:r>
        <w:t xml:space="preserve"> Создание и загрузка файлов схем.</w:t>
      </w:r>
    </w:p>
    <w:p w14:paraId="3259104A" w14:textId="4A46A1E0" w:rsidR="00014F23" w:rsidRDefault="00233383" w:rsidP="00014F23">
      <w:pPr>
        <w:pStyle w:val="a2"/>
      </w:pPr>
      <w:r>
        <w:t>Это функциональное требование означает, что пользователь должен иметь возможность сохранять схемы в файлы и загружать их из файлов. Это важно, чтобы пользователь мог сохранить свою работу и поделиться</w:t>
      </w:r>
      <w:r w:rsidR="00014F23">
        <w:t xml:space="preserve"> ею с другими пользователями. </w:t>
      </w:r>
    </w:p>
    <w:p w14:paraId="12BCE18C" w14:textId="77777777" w:rsidR="00ED38AA" w:rsidRDefault="00ED38AA" w:rsidP="00014F23">
      <w:pPr>
        <w:pStyle w:val="a2"/>
      </w:pPr>
    </w:p>
    <w:p w14:paraId="1DD2B1F7" w14:textId="56A385B7" w:rsidR="00014F23" w:rsidRDefault="00014F23" w:rsidP="00014F23">
      <w:pPr>
        <w:pStyle w:val="a2"/>
      </w:pPr>
      <w:r>
        <w:t>ФТ-</w:t>
      </w:r>
      <w:r w:rsidR="003625A3">
        <w:t>5</w:t>
      </w:r>
      <w:r>
        <w:t xml:space="preserve"> Э</w:t>
      </w:r>
      <w:r w:rsidR="00ED38AA">
        <w:t>кспорт в различные форматы.</w:t>
      </w:r>
    </w:p>
    <w:p w14:paraId="33ADC721" w14:textId="6AE5F29B" w:rsidR="003625A3" w:rsidRDefault="00014F23" w:rsidP="00014F23">
      <w:pPr>
        <w:pStyle w:val="a2"/>
      </w:pPr>
      <w:r>
        <w:t>Это функциональное требование позволяет пользователю экспортировать созданную схему в различные форматы, такие как PNG, JPEG, PDF и другие. Экспортирование схемы в различные форматы позволяет пользователю сохранить ее в удобном для просмотра формате и поделиться с другими людьми.</w:t>
      </w:r>
    </w:p>
    <w:p w14:paraId="1299245D" w14:textId="77777777" w:rsidR="00ED38AA" w:rsidRDefault="00ED38AA" w:rsidP="00014F23">
      <w:pPr>
        <w:pStyle w:val="a2"/>
      </w:pPr>
    </w:p>
    <w:p w14:paraId="0C9CCF46" w14:textId="6A408F66" w:rsidR="00014F23" w:rsidRDefault="00014F23" w:rsidP="00014F23">
      <w:pPr>
        <w:pStyle w:val="a2"/>
      </w:pPr>
      <w:r>
        <w:t>ФТ-</w:t>
      </w:r>
      <w:r w:rsidR="003625A3">
        <w:t>6</w:t>
      </w:r>
      <w:r w:rsidR="00ED38AA">
        <w:t xml:space="preserve"> </w:t>
      </w:r>
      <w:r w:rsidR="000D7DEF">
        <w:t>Сохранение и отображение статистики пользователя</w:t>
      </w:r>
      <w:r w:rsidR="00ED38AA">
        <w:t>.</w:t>
      </w:r>
    </w:p>
    <w:p w14:paraId="7F0CBFB4" w14:textId="566A4FDB" w:rsidR="00014F23" w:rsidRDefault="00014F23" w:rsidP="00014F23">
      <w:pPr>
        <w:pStyle w:val="a2"/>
      </w:pPr>
      <w:r>
        <w:t xml:space="preserve">Это функциональное требование позволяет </w:t>
      </w:r>
      <w:r w:rsidR="000D7DEF" w:rsidRPr="000D7DEF">
        <w:t>сохранять информацию о действиях и активности пользователя для последующего отображения. Статистика включает такие данные как имя пользователя, время входа и выхода из системы, время настройки системы, использование справки, настройку шрифта и кисти, количество совершенных изменений, удаленных и добавленных операторов. Это позволяет пользователям отслеживать свою активность и проделанную работу.</w:t>
      </w:r>
    </w:p>
    <w:p w14:paraId="178B2F88" w14:textId="77777777" w:rsidR="00ED38AA" w:rsidRDefault="00ED38AA" w:rsidP="00014F23">
      <w:pPr>
        <w:pStyle w:val="a2"/>
      </w:pPr>
    </w:p>
    <w:p w14:paraId="27234BF6" w14:textId="47B3B2B8" w:rsidR="00014F23" w:rsidRDefault="00014F23" w:rsidP="00014F23">
      <w:pPr>
        <w:pStyle w:val="a2"/>
      </w:pPr>
      <w:r>
        <w:t>ФТ-</w:t>
      </w:r>
      <w:r w:rsidR="003625A3">
        <w:t>7</w:t>
      </w:r>
      <w:r>
        <w:t xml:space="preserve"> Сохранения и загрузки настроек пользовательского </w:t>
      </w:r>
      <w:r w:rsidR="00ED38AA" w:rsidRPr="00ED38AA">
        <w:t>интерфейса.</w:t>
      </w:r>
    </w:p>
    <w:p w14:paraId="184F845D" w14:textId="67496BAF" w:rsidR="00014F23" w:rsidRDefault="00014F23" w:rsidP="00014F23">
      <w:pPr>
        <w:pStyle w:val="a2"/>
      </w:pPr>
      <w:r>
        <w:t>Это функциональное требование позволяет пользователю сохранять свои настройки пользовательского интерфейса, такие как цвет заднего фона, настройки кисти и другие. После сохранения пользователь может загрузить эти настройки и сразу начать работу со схемой в своей привычной среде.</w:t>
      </w:r>
    </w:p>
    <w:p w14:paraId="06B507D9" w14:textId="77777777" w:rsidR="00ED38AA" w:rsidRDefault="00ED38AA" w:rsidP="00014F23">
      <w:pPr>
        <w:pStyle w:val="a2"/>
      </w:pPr>
    </w:p>
    <w:p w14:paraId="3D95A772" w14:textId="381B49E2" w:rsidR="00014F23" w:rsidRPr="00ED38AA" w:rsidRDefault="00014F23" w:rsidP="00014F23">
      <w:pPr>
        <w:pStyle w:val="a2"/>
      </w:pPr>
      <w:r w:rsidRPr="00ED38AA">
        <w:t>ФТ-</w:t>
      </w:r>
      <w:r w:rsidR="003625A3" w:rsidRPr="00ED38AA">
        <w:t>8</w:t>
      </w:r>
      <w:r w:rsidR="00ED38AA">
        <w:t xml:space="preserve"> Просмотр информации о блоке.</w:t>
      </w:r>
    </w:p>
    <w:p w14:paraId="565B1FDD" w14:textId="40B853FC" w:rsidR="00014F23" w:rsidRDefault="00014F23" w:rsidP="00014F23">
      <w:pPr>
        <w:pStyle w:val="a2"/>
      </w:pPr>
      <w:r w:rsidRPr="00ED38AA">
        <w:t>Это функциональное требование позволяет пользователю просматривать информацию о выбранном блок</w:t>
      </w:r>
      <w:r w:rsidR="003625A3" w:rsidRPr="00ED38AA">
        <w:t>е. Т</w:t>
      </w:r>
      <w:r w:rsidRPr="00ED38AA">
        <w:t>акую как наименование действия</w:t>
      </w:r>
      <w:r w:rsidR="003625A3" w:rsidRPr="00ED38AA">
        <w:t xml:space="preserve"> и условия, если имеются</w:t>
      </w:r>
      <w:r w:rsidRPr="00ED38AA">
        <w:t>.</w:t>
      </w:r>
      <w:r>
        <w:t xml:space="preserve"> </w:t>
      </w:r>
    </w:p>
    <w:p w14:paraId="7A7ACF66" w14:textId="77777777" w:rsidR="00ED38AA" w:rsidRDefault="00ED38AA" w:rsidP="00014F23">
      <w:pPr>
        <w:pStyle w:val="a2"/>
      </w:pPr>
    </w:p>
    <w:p w14:paraId="2801CDB8" w14:textId="19285AE9" w:rsidR="003625A3" w:rsidRDefault="003625A3" w:rsidP="003625A3">
      <w:pPr>
        <w:pStyle w:val="a2"/>
      </w:pPr>
      <w:r>
        <w:t xml:space="preserve">ФТ-9 </w:t>
      </w:r>
      <w:r w:rsidRPr="000F185B">
        <w:t xml:space="preserve">Редактирование </w:t>
      </w:r>
      <w:r>
        <w:t>информации о блоке</w:t>
      </w:r>
      <w:r w:rsidR="00ED38AA">
        <w:t>.</w:t>
      </w:r>
    </w:p>
    <w:p w14:paraId="305DA8F5" w14:textId="642ED852" w:rsidR="00ED38AA" w:rsidRDefault="003625A3" w:rsidP="00014F23">
      <w:pPr>
        <w:pStyle w:val="a2"/>
      </w:pPr>
      <w:r>
        <w:t>Это функциональное требование позволяет пользователю редактировать информацию о выбранном блоке. Такую как наименование де</w:t>
      </w:r>
      <w:r w:rsidR="000D7DEF">
        <w:t>йствия и условия, если имеются.</w:t>
      </w:r>
    </w:p>
    <w:p w14:paraId="742DAEE2" w14:textId="77777777" w:rsidR="000D7DEF" w:rsidRPr="002F730C" w:rsidRDefault="000D7DEF" w:rsidP="00014F23">
      <w:pPr>
        <w:pStyle w:val="a2"/>
      </w:pPr>
    </w:p>
    <w:p w14:paraId="00E233B6" w14:textId="2506E22A" w:rsidR="00014F23" w:rsidRDefault="00014F23" w:rsidP="00014F23">
      <w:pPr>
        <w:pStyle w:val="a2"/>
      </w:pPr>
      <w:r>
        <w:t>ФТ-10</w:t>
      </w:r>
      <w:r w:rsidR="00ED38AA">
        <w:t xml:space="preserve"> Изменения внешнего вида блоков.</w:t>
      </w:r>
    </w:p>
    <w:p w14:paraId="607A15BC" w14:textId="00E6791B" w:rsidR="00014F23" w:rsidRDefault="00014F23" w:rsidP="00014F23">
      <w:pPr>
        <w:pStyle w:val="a2"/>
      </w:pPr>
      <w:r>
        <w:t>Это функциональное требование позволяет пользователю изменять внешний вид блоков, такой как цвет, шрифт, размер и т.д. Это может быть полезно, если пользователю нужно выделить определенные блоки на схеме или изменить их внешний вид для удобства восприятия.</w:t>
      </w:r>
    </w:p>
    <w:p w14:paraId="3CD299C2" w14:textId="77777777" w:rsidR="009E52D9" w:rsidRDefault="009E52D9" w:rsidP="000424C8">
      <w:pPr>
        <w:pStyle w:val="1"/>
        <w:numPr>
          <w:ilvl w:val="0"/>
          <w:numId w:val="1"/>
        </w:numPr>
        <w:ind w:left="1066" w:hanging="357"/>
        <w:rPr>
          <w:lang w:val="ru-RU"/>
        </w:rPr>
      </w:pPr>
      <w:bookmarkStart w:id="13" w:name="_Toc132549287"/>
      <w:bookmarkStart w:id="14" w:name="_Toc134984453"/>
      <w:r>
        <w:rPr>
          <w:lang w:val="ru-RU"/>
        </w:rPr>
        <w:lastRenderedPageBreak/>
        <w:t>Проектирование и разработка программного средства</w:t>
      </w:r>
      <w:bookmarkEnd w:id="13"/>
      <w:bookmarkEnd w:id="14"/>
    </w:p>
    <w:p w14:paraId="766172ED" w14:textId="0D7A1DA9" w:rsidR="009E52D9" w:rsidRDefault="009E52D9" w:rsidP="000D7AF7">
      <w:pPr>
        <w:pStyle w:val="2"/>
        <w:rPr>
          <w:lang w:val="ru-RU"/>
        </w:rPr>
      </w:pPr>
      <w:bookmarkStart w:id="15" w:name="_Toc132549288"/>
      <w:bookmarkStart w:id="16" w:name="_Toc134984454"/>
      <w:r>
        <w:rPr>
          <w:lang w:val="ru-RU"/>
        </w:rPr>
        <w:t xml:space="preserve">Описание алгоритмов </w:t>
      </w:r>
      <w:r w:rsidRPr="000D7AF7">
        <w:t>решения</w:t>
      </w:r>
      <w:r>
        <w:rPr>
          <w:lang w:val="ru-RU"/>
        </w:rPr>
        <w:t xml:space="preserve"> задачи</w:t>
      </w:r>
      <w:bookmarkEnd w:id="15"/>
      <w:bookmarkEnd w:id="16"/>
    </w:p>
    <w:p w14:paraId="20D08DB3" w14:textId="4625C4F3" w:rsidR="009E52D9" w:rsidRPr="009E52D9" w:rsidRDefault="009E52D9" w:rsidP="009E52D9">
      <w:pPr>
        <w:pStyle w:val="ad"/>
      </w:pPr>
      <w:r>
        <w:t xml:space="preserve">Таблица </w:t>
      </w:r>
      <w:r w:rsidR="003B6183">
        <w:fldChar w:fldCharType="begin"/>
      </w:r>
      <w:r w:rsidR="003B6183">
        <w:instrText xml:space="preserve"> SEQ Таблица \* ARABIC </w:instrText>
      </w:r>
      <w:r w:rsidR="003B6183">
        <w:fldChar w:fldCharType="separate"/>
      </w:r>
      <w:r>
        <w:rPr>
          <w:noProof/>
        </w:rPr>
        <w:t>2</w:t>
      </w:r>
      <w:r w:rsidR="003B6183">
        <w:rPr>
          <w:noProof/>
        </w:rPr>
        <w:fldChar w:fldCharType="end"/>
      </w:r>
      <w:r>
        <w:t xml:space="preserve"> – Описание алгоритмов решения задач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9E52D9" w14:paraId="5F6805A7" w14:textId="77777777" w:rsidTr="00BE25D7">
        <w:tc>
          <w:tcPr>
            <w:tcW w:w="562" w:type="dxa"/>
          </w:tcPr>
          <w:p w14:paraId="05131640" w14:textId="77777777" w:rsidR="009E52D9" w:rsidRDefault="009E52D9" w:rsidP="009405BB">
            <w:pPr>
              <w:pStyle w:val="aff"/>
            </w:pPr>
            <w:r>
              <w:t>№</w:t>
            </w:r>
          </w:p>
          <w:p w14:paraId="48494A4D" w14:textId="77777777" w:rsidR="009E52D9" w:rsidRDefault="009E52D9" w:rsidP="009405BB">
            <w:pPr>
              <w:pStyle w:val="aff"/>
            </w:pPr>
            <w:r>
              <w:t xml:space="preserve">п.п. </w:t>
            </w:r>
          </w:p>
        </w:tc>
        <w:tc>
          <w:tcPr>
            <w:tcW w:w="2523" w:type="dxa"/>
          </w:tcPr>
          <w:p w14:paraId="3EB43687" w14:textId="77777777" w:rsidR="009E52D9" w:rsidRDefault="009E52D9" w:rsidP="009405BB">
            <w:pPr>
              <w:pStyle w:val="aff"/>
            </w:pPr>
            <w:r>
              <w:t>Наименование алгоритма</w:t>
            </w:r>
          </w:p>
        </w:tc>
        <w:tc>
          <w:tcPr>
            <w:tcW w:w="2552" w:type="dxa"/>
          </w:tcPr>
          <w:p w14:paraId="229CA89E" w14:textId="77777777" w:rsidR="009E52D9" w:rsidRDefault="009E52D9" w:rsidP="009405BB">
            <w:pPr>
              <w:pStyle w:val="aff"/>
            </w:pPr>
            <w:r>
              <w:t>Название алгоритма</w:t>
            </w:r>
          </w:p>
        </w:tc>
        <w:tc>
          <w:tcPr>
            <w:tcW w:w="2268" w:type="dxa"/>
          </w:tcPr>
          <w:p w14:paraId="6EFD8B7D" w14:textId="77777777" w:rsidR="009E52D9" w:rsidRDefault="009E52D9" w:rsidP="009405BB">
            <w:pPr>
              <w:pStyle w:val="aff"/>
            </w:pPr>
            <w:r>
              <w:t xml:space="preserve">Формальные </w:t>
            </w:r>
          </w:p>
          <w:p w14:paraId="0FDD2F4D" w14:textId="77777777" w:rsidR="009E52D9" w:rsidRDefault="009E52D9" w:rsidP="009405BB">
            <w:pPr>
              <w:pStyle w:val="aff"/>
            </w:pPr>
            <w:r>
              <w:t>параметры</w:t>
            </w:r>
          </w:p>
        </w:tc>
        <w:tc>
          <w:tcPr>
            <w:tcW w:w="1701" w:type="dxa"/>
          </w:tcPr>
          <w:p w14:paraId="336C5E3C" w14:textId="77777777" w:rsidR="009E52D9" w:rsidRDefault="009E52D9" w:rsidP="009405BB">
            <w:pPr>
              <w:pStyle w:val="aff"/>
            </w:pPr>
            <w:r>
              <w:t>Предпола-гаемый тип реализации</w:t>
            </w:r>
          </w:p>
        </w:tc>
      </w:tr>
      <w:tr w:rsidR="009E52D9" w:rsidRPr="003B6183" w14:paraId="34384632" w14:textId="77777777" w:rsidTr="00BE25D7">
        <w:tc>
          <w:tcPr>
            <w:tcW w:w="562" w:type="dxa"/>
          </w:tcPr>
          <w:p w14:paraId="34ADBA0D" w14:textId="77777777" w:rsidR="009E52D9" w:rsidRPr="00617FF2" w:rsidRDefault="009E52D9" w:rsidP="009405BB">
            <w:pPr>
              <w:pStyle w:val="aff"/>
              <w:rPr>
                <w:lang w:val="en-US"/>
              </w:rPr>
            </w:pPr>
            <w:r>
              <w:rPr>
                <w:lang w:val="en-US"/>
              </w:rPr>
              <w:t xml:space="preserve">1 </w:t>
            </w:r>
          </w:p>
        </w:tc>
        <w:tc>
          <w:tcPr>
            <w:tcW w:w="2523" w:type="dxa"/>
          </w:tcPr>
          <w:p w14:paraId="07C74B29" w14:textId="3B103817" w:rsidR="009E52D9" w:rsidRDefault="00BD25BE" w:rsidP="009405BB">
            <w:pPr>
              <w:pStyle w:val="aff"/>
            </w:pPr>
            <w:r>
              <w:t>Основной алгоритм</w:t>
            </w:r>
          </w:p>
        </w:tc>
        <w:tc>
          <w:tcPr>
            <w:tcW w:w="2552" w:type="dxa"/>
          </w:tcPr>
          <w:p w14:paraId="5304ED0A" w14:textId="77777777" w:rsidR="00BD25BE" w:rsidRPr="00923C3A" w:rsidRDefault="00BD25BE" w:rsidP="00BD25BE">
            <w:pPr>
              <w:pStyle w:val="ac"/>
            </w:pPr>
            <w:r>
              <w:t>Вызывает следующие подпрограммы:</w:t>
            </w:r>
          </w:p>
          <w:p w14:paraId="613BC362" w14:textId="4825A0AA" w:rsidR="00643995" w:rsidRDefault="001701E1" w:rsidP="00BE25D7">
            <w:pPr>
              <w:pStyle w:val="aff"/>
              <w:rPr>
                <w:lang w:val="en-US"/>
              </w:rPr>
            </w:pPr>
            <w:r w:rsidRPr="001701E1">
              <w:rPr>
                <w:lang w:val="en-US"/>
              </w:rPr>
              <w:t>RedefineMainBlock, ChangeGlobalSettings, TryCut</w:t>
            </w:r>
            <w:r w:rsidR="00643995">
              <w:rPr>
                <w:lang w:val="en-US"/>
              </w:rPr>
              <w:t>-</w:t>
            </w:r>
          </w:p>
          <w:p w14:paraId="47C38295" w14:textId="0C6ACFD3" w:rsidR="00643995" w:rsidRDefault="009A4C90" w:rsidP="00BE25D7">
            <w:pPr>
              <w:pStyle w:val="aff"/>
              <w:rPr>
                <w:lang w:val="en-US"/>
              </w:rPr>
            </w:pPr>
            <w:r>
              <w:rPr>
                <w:lang w:val="en-US"/>
              </w:rPr>
              <w:t xml:space="preserve">Dedicated, TryCopyDedicated,TryDeleteDedicated, </w:t>
            </w:r>
            <w:r w:rsidR="001701E1" w:rsidRPr="001701E1">
              <w:rPr>
                <w:lang w:val="en-US"/>
              </w:rPr>
              <w:t>TryIn</w:t>
            </w:r>
            <w:r>
              <w:rPr>
                <w:lang w:val="en-US"/>
              </w:rPr>
              <w:t>sertBu</w:t>
            </w:r>
            <w:r w:rsidR="001701E1" w:rsidRPr="001701E1">
              <w:rPr>
                <w:lang w:val="en-US"/>
              </w:rPr>
              <w:t>erBlock, TryMoveDedicated, TryChangeDedicatedText, TryAdd</w:t>
            </w:r>
            <w:r w:rsidR="00643995">
              <w:rPr>
                <w:lang w:val="en-US"/>
              </w:rPr>
              <w:t>-</w:t>
            </w:r>
          </w:p>
          <w:p w14:paraId="196D6FE6" w14:textId="5C26637C" w:rsidR="009E52D9" w:rsidRPr="008C77D8" w:rsidRDefault="001701E1" w:rsidP="00BE25D7">
            <w:pPr>
              <w:pStyle w:val="aff"/>
              <w:rPr>
                <w:lang w:val="en-US"/>
              </w:rPr>
            </w:pPr>
            <w:r w:rsidRPr="001701E1">
              <w:rPr>
                <w:lang w:val="en-US"/>
              </w:rPr>
              <w:t>NewStatement, TrySortDedicatedCase, CreateCarryBlock, MoveCarryBlock,</w:t>
            </w:r>
            <w:r w:rsidR="00643995" w:rsidRPr="00643995">
              <w:rPr>
                <w:lang w:val="en-US"/>
              </w:rPr>
              <w:t xml:space="preserve"> DefineHover, TryDrawCarryBlock</w:t>
            </w:r>
            <w:r w:rsidR="00643995">
              <w:rPr>
                <w:lang w:val="en-US"/>
              </w:rPr>
              <w:t>,</w:t>
            </w:r>
            <w:r w:rsidRPr="001701E1">
              <w:rPr>
                <w:lang w:val="en-US"/>
              </w:rPr>
              <w:t xml:space="preserve"> TryTakeAction, DestroyCarryBlock, CreateStatement, TryUndo, TryRedo, Draw.</w:t>
            </w:r>
          </w:p>
        </w:tc>
        <w:tc>
          <w:tcPr>
            <w:tcW w:w="2268" w:type="dxa"/>
          </w:tcPr>
          <w:p w14:paraId="166A8DC5" w14:textId="794EE19B" w:rsidR="009E52D9" w:rsidRPr="005A1437" w:rsidRDefault="009E52D9" w:rsidP="009405BB">
            <w:pPr>
              <w:pStyle w:val="aff"/>
              <w:rPr>
                <w:lang w:val="en-US"/>
              </w:rPr>
            </w:pPr>
          </w:p>
        </w:tc>
        <w:tc>
          <w:tcPr>
            <w:tcW w:w="1701" w:type="dxa"/>
          </w:tcPr>
          <w:p w14:paraId="10CD6F6C" w14:textId="77777777" w:rsidR="009E52D9" w:rsidRPr="008C77D8" w:rsidRDefault="009E52D9" w:rsidP="009405BB">
            <w:pPr>
              <w:pStyle w:val="aff"/>
              <w:rPr>
                <w:lang w:val="en-US"/>
              </w:rPr>
            </w:pPr>
          </w:p>
        </w:tc>
      </w:tr>
      <w:tr w:rsidR="008C77D8" w:rsidRPr="008C77D8" w14:paraId="26BAC9FE" w14:textId="77777777" w:rsidTr="00BE25D7">
        <w:tc>
          <w:tcPr>
            <w:tcW w:w="562" w:type="dxa"/>
            <w:tcBorders>
              <w:bottom w:val="single" w:sz="4" w:space="0" w:color="auto"/>
            </w:tcBorders>
          </w:tcPr>
          <w:p w14:paraId="5CC8187E" w14:textId="36A42180" w:rsidR="008C77D8" w:rsidRPr="005A1437" w:rsidRDefault="005A1437" w:rsidP="005A1437">
            <w:pPr>
              <w:pStyle w:val="ac"/>
            </w:pPr>
            <w:r>
              <w:t>2</w:t>
            </w:r>
          </w:p>
        </w:tc>
        <w:tc>
          <w:tcPr>
            <w:tcW w:w="2523" w:type="dxa"/>
            <w:tcBorders>
              <w:bottom w:val="single" w:sz="4" w:space="0" w:color="auto"/>
            </w:tcBorders>
          </w:tcPr>
          <w:p w14:paraId="4BED71AE" w14:textId="77777777" w:rsidR="001701E1" w:rsidRDefault="001701E1" w:rsidP="009405BB">
            <w:pPr>
              <w:pStyle w:val="aff"/>
              <w:rPr>
                <w:lang w:val="en-US"/>
              </w:rPr>
            </w:pPr>
            <w:r w:rsidRPr="001701E1">
              <w:rPr>
                <w:lang w:val="en-US"/>
              </w:rPr>
              <w:t xml:space="preserve">RedefineMainBlock </w:t>
            </w:r>
          </w:p>
          <w:p w14:paraId="41122D2C" w14:textId="1C1E27E6" w:rsidR="000D7AF7" w:rsidRDefault="005A1437" w:rsidP="009405BB">
            <w:pPr>
              <w:pStyle w:val="aff"/>
            </w:pPr>
            <w:r>
              <w:t>(</w:t>
            </w:r>
          </w:p>
          <w:p w14:paraId="5058866B" w14:textId="3FE80499" w:rsidR="000D7AF7" w:rsidRPr="001701E1" w:rsidRDefault="001701E1" w:rsidP="009405BB">
            <w:pPr>
              <w:pStyle w:val="aff"/>
            </w:pPr>
            <w:r>
              <w:rPr>
                <w:lang w:val="en-US"/>
              </w:rPr>
              <w:t>Self</w:t>
            </w:r>
          </w:p>
          <w:p w14:paraId="03608D9E" w14:textId="4DF1CD29" w:rsidR="008C77D8" w:rsidRPr="005A1437" w:rsidRDefault="005A1437" w:rsidP="009405BB">
            <w:pPr>
              <w:pStyle w:val="aff"/>
            </w:pPr>
            <w:r>
              <w:t>)</w:t>
            </w:r>
          </w:p>
        </w:tc>
        <w:tc>
          <w:tcPr>
            <w:tcW w:w="2552" w:type="dxa"/>
            <w:tcBorders>
              <w:bottom w:val="single" w:sz="4" w:space="0" w:color="auto"/>
            </w:tcBorders>
          </w:tcPr>
          <w:p w14:paraId="2A2592D5" w14:textId="082FA439" w:rsidR="008C77D8" w:rsidRPr="001701E1" w:rsidRDefault="00697DDB" w:rsidP="008C77D8">
            <w:pPr>
              <w:pStyle w:val="aff"/>
            </w:pPr>
            <w:r w:rsidRPr="00697DDB">
              <w:t>Производит переопределение размера схемы для Self</w:t>
            </w:r>
          </w:p>
        </w:tc>
        <w:tc>
          <w:tcPr>
            <w:tcW w:w="2268" w:type="dxa"/>
            <w:tcBorders>
              <w:bottom w:val="single" w:sz="4" w:space="0" w:color="auto"/>
            </w:tcBorders>
          </w:tcPr>
          <w:p w14:paraId="7E7EC433" w14:textId="3B8FD4F8" w:rsidR="008C77D8" w:rsidRPr="005A1437" w:rsidRDefault="001701E1" w:rsidP="009405BB">
            <w:pPr>
              <w:pStyle w:val="aff"/>
            </w:pPr>
            <w:r>
              <w:rPr>
                <w:lang w:val="en-US"/>
              </w:rPr>
              <w:t>Self</w:t>
            </w:r>
            <w:r w:rsidRPr="001701E1">
              <w:t xml:space="preserve"> </w:t>
            </w:r>
            <w:r w:rsidR="005A1437">
              <w:t>– получает от фактического параметра адрес</w:t>
            </w:r>
            <w:r w:rsidR="000B627E">
              <w:t xml:space="preserve"> с защитой</w:t>
            </w:r>
          </w:p>
        </w:tc>
        <w:tc>
          <w:tcPr>
            <w:tcW w:w="1701" w:type="dxa"/>
            <w:tcBorders>
              <w:bottom w:val="single" w:sz="4" w:space="0" w:color="auto"/>
            </w:tcBorders>
          </w:tcPr>
          <w:p w14:paraId="6039DC06" w14:textId="09625845" w:rsidR="008C77D8" w:rsidRPr="005A1437" w:rsidRDefault="005A1437" w:rsidP="009405BB">
            <w:pPr>
              <w:pStyle w:val="aff"/>
            </w:pPr>
            <w:r>
              <w:t>Процедура</w:t>
            </w:r>
          </w:p>
        </w:tc>
      </w:tr>
      <w:tr w:rsidR="005A1437" w:rsidRPr="008C77D8" w14:paraId="03EADBFA" w14:textId="77777777" w:rsidTr="00BE25D7">
        <w:tc>
          <w:tcPr>
            <w:tcW w:w="562" w:type="dxa"/>
            <w:tcBorders>
              <w:bottom w:val="nil"/>
            </w:tcBorders>
          </w:tcPr>
          <w:p w14:paraId="35407B3D" w14:textId="4F7B1303" w:rsidR="005A1437" w:rsidRPr="005A1437" w:rsidRDefault="005A1437" w:rsidP="005A1437">
            <w:pPr>
              <w:pStyle w:val="ac"/>
            </w:pPr>
            <w:r>
              <w:t>3</w:t>
            </w:r>
          </w:p>
        </w:tc>
        <w:tc>
          <w:tcPr>
            <w:tcW w:w="2523" w:type="dxa"/>
            <w:tcBorders>
              <w:bottom w:val="nil"/>
            </w:tcBorders>
          </w:tcPr>
          <w:p w14:paraId="0F43914E" w14:textId="77777777" w:rsidR="00BE25D7" w:rsidRDefault="00BE25D7" w:rsidP="005A1437">
            <w:pPr>
              <w:pStyle w:val="aff"/>
              <w:rPr>
                <w:lang w:val="en-US"/>
              </w:rPr>
            </w:pPr>
            <w:r w:rsidRPr="00BE25D7">
              <w:rPr>
                <w:lang w:val="en-US"/>
              </w:rPr>
              <w:t>ChangeGlobalSettings</w:t>
            </w:r>
          </w:p>
          <w:p w14:paraId="1C938992" w14:textId="3A0FE7FC" w:rsidR="000D7AF7" w:rsidRDefault="005A1437" w:rsidP="005A1437">
            <w:pPr>
              <w:pStyle w:val="aff"/>
            </w:pPr>
            <w:r w:rsidRPr="005A1437">
              <w:t xml:space="preserve"> </w:t>
            </w:r>
            <w:r>
              <w:t>(</w:t>
            </w:r>
          </w:p>
          <w:p w14:paraId="61D3527A" w14:textId="7185B688" w:rsidR="00BE25D7" w:rsidRDefault="00BE25D7" w:rsidP="00BE25D7">
            <w:pPr>
              <w:pStyle w:val="aff"/>
            </w:pPr>
            <w:r>
              <w:rPr>
                <w:lang w:val="en-US"/>
              </w:rPr>
              <w:t>Self</w:t>
            </w:r>
            <w:r>
              <w:t xml:space="preserve">, </w:t>
            </w:r>
          </w:p>
          <w:p w14:paraId="31B86755" w14:textId="5B97C7A9" w:rsidR="00BE25D7" w:rsidRPr="00BE25D7" w:rsidRDefault="00BE25D7" w:rsidP="00BE25D7">
            <w:pPr>
              <w:pStyle w:val="aff"/>
            </w:pPr>
            <w:r w:rsidRPr="00BE25D7">
              <w:t>AOldDefaultAction</w:t>
            </w:r>
          </w:p>
          <w:p w14:paraId="05C499F9" w14:textId="15BC41CC" w:rsidR="005A1437" w:rsidRPr="005A1437" w:rsidRDefault="005A1437" w:rsidP="005A1437">
            <w:pPr>
              <w:pStyle w:val="aff"/>
            </w:pPr>
            <w:r>
              <w:t>)</w:t>
            </w:r>
          </w:p>
        </w:tc>
        <w:tc>
          <w:tcPr>
            <w:tcW w:w="2552" w:type="dxa"/>
            <w:tcBorders>
              <w:bottom w:val="nil"/>
            </w:tcBorders>
          </w:tcPr>
          <w:p w14:paraId="62538B85" w14:textId="4992B736" w:rsidR="005A1437" w:rsidRPr="00BE25D7" w:rsidRDefault="002F0B39" w:rsidP="009A4C90">
            <w:pPr>
              <w:pStyle w:val="aff"/>
            </w:pPr>
            <w:r>
              <w:t>И</w:t>
            </w:r>
            <w:r w:rsidR="00697DDB" w:rsidRPr="00697DDB">
              <w:t xml:space="preserve">зменяет глобальные настройки для объекта Self. В случае, если новое действие по умолчанию </w:t>
            </w:r>
          </w:p>
        </w:tc>
        <w:tc>
          <w:tcPr>
            <w:tcW w:w="2268" w:type="dxa"/>
            <w:tcBorders>
              <w:bottom w:val="nil"/>
            </w:tcBorders>
          </w:tcPr>
          <w:p w14:paraId="5119681B" w14:textId="728BDBA3" w:rsidR="005A1437" w:rsidRPr="00643995" w:rsidRDefault="00BE25D7" w:rsidP="005A1437">
            <w:pPr>
              <w:pStyle w:val="aff"/>
            </w:pPr>
            <w:r>
              <w:rPr>
                <w:lang w:val="en-US"/>
              </w:rPr>
              <w:t>Self</w:t>
            </w:r>
            <w:r w:rsidRPr="001701E1">
              <w:t xml:space="preserve"> </w:t>
            </w:r>
            <w:r>
              <w:t>– получает от фактического параметра адрес с защитой</w:t>
            </w:r>
            <w:r w:rsidR="00643995" w:rsidRPr="00643995">
              <w:t>.</w:t>
            </w:r>
          </w:p>
          <w:p w14:paraId="3A1C51A5" w14:textId="02AB6B72" w:rsidR="00BE25D7" w:rsidRPr="000B627E" w:rsidRDefault="00BE25D7" w:rsidP="005A1437">
            <w:pPr>
              <w:pStyle w:val="aff"/>
            </w:pPr>
            <w:r w:rsidRPr="00BE25D7">
              <w:t>AOldDefaultAction</w:t>
            </w:r>
            <w:r>
              <w:t xml:space="preserve"> – получает от </w:t>
            </w:r>
          </w:p>
        </w:tc>
        <w:tc>
          <w:tcPr>
            <w:tcW w:w="1701" w:type="dxa"/>
            <w:tcBorders>
              <w:bottom w:val="nil"/>
            </w:tcBorders>
          </w:tcPr>
          <w:p w14:paraId="6B750918" w14:textId="6071F6C1" w:rsidR="005A1437" w:rsidRPr="008C77D8" w:rsidRDefault="005A1437" w:rsidP="005A1437">
            <w:pPr>
              <w:pStyle w:val="aff"/>
              <w:rPr>
                <w:lang w:val="en-US"/>
              </w:rPr>
            </w:pPr>
            <w:r>
              <w:t>Процедура</w:t>
            </w:r>
          </w:p>
        </w:tc>
      </w:tr>
    </w:tbl>
    <w:p w14:paraId="5F4D57AE" w14:textId="6BE284F3" w:rsidR="000D7AF7" w:rsidRDefault="000D7AF7" w:rsidP="000D7AF7">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BE25D7" w:rsidRPr="000B627E" w14:paraId="2C3B7B3A" w14:textId="77777777" w:rsidTr="00F94D66">
        <w:tc>
          <w:tcPr>
            <w:tcW w:w="562" w:type="dxa"/>
            <w:tcBorders>
              <w:top w:val="single" w:sz="4" w:space="0" w:color="auto"/>
              <w:bottom w:val="single" w:sz="4" w:space="0" w:color="auto"/>
            </w:tcBorders>
          </w:tcPr>
          <w:p w14:paraId="213FBB0B" w14:textId="3BD96DFC" w:rsidR="00BE25D7" w:rsidRPr="005A1437" w:rsidRDefault="00BE25D7" w:rsidP="00BE25D7">
            <w:pPr>
              <w:pStyle w:val="ac"/>
            </w:pPr>
          </w:p>
        </w:tc>
        <w:tc>
          <w:tcPr>
            <w:tcW w:w="2523" w:type="dxa"/>
            <w:tcBorders>
              <w:top w:val="single" w:sz="4" w:space="0" w:color="auto"/>
              <w:bottom w:val="single" w:sz="4" w:space="0" w:color="auto"/>
            </w:tcBorders>
          </w:tcPr>
          <w:p w14:paraId="24F764A6" w14:textId="172D31BA" w:rsidR="00BE25D7" w:rsidRPr="008C77D8" w:rsidRDefault="00BE25D7" w:rsidP="00BE25D7">
            <w:pPr>
              <w:pStyle w:val="aff"/>
              <w:rPr>
                <w:lang w:val="en-US"/>
              </w:rPr>
            </w:pPr>
          </w:p>
        </w:tc>
        <w:tc>
          <w:tcPr>
            <w:tcW w:w="2552" w:type="dxa"/>
            <w:tcBorders>
              <w:top w:val="single" w:sz="4" w:space="0" w:color="auto"/>
              <w:bottom w:val="single" w:sz="4" w:space="0" w:color="auto"/>
            </w:tcBorders>
          </w:tcPr>
          <w:p w14:paraId="41DCEB01" w14:textId="0F145A26" w:rsidR="00BE25D7" w:rsidRPr="00F94D66" w:rsidRDefault="009A4C90" w:rsidP="00BE25D7">
            <w:pPr>
              <w:pStyle w:val="aff"/>
            </w:pPr>
            <w:r>
              <w:t xml:space="preserve">не равно </w:t>
            </w:r>
            <w:r w:rsidR="00697DDB" w:rsidRPr="00697DDB">
              <w:t>значению параметра AOldDefaultAction, происходит вызов подпрограммы RedefineMainBlock с передачей объекта Self в качестве параметра</w:t>
            </w:r>
          </w:p>
        </w:tc>
        <w:tc>
          <w:tcPr>
            <w:tcW w:w="2268" w:type="dxa"/>
            <w:tcBorders>
              <w:top w:val="single" w:sz="4" w:space="0" w:color="auto"/>
              <w:bottom w:val="single" w:sz="4" w:space="0" w:color="auto"/>
            </w:tcBorders>
          </w:tcPr>
          <w:p w14:paraId="53304FC4" w14:textId="70CAA047" w:rsidR="00BE25D7" w:rsidRPr="003F595B" w:rsidRDefault="00BE25D7" w:rsidP="00BE25D7">
            <w:pPr>
              <w:pStyle w:val="aff"/>
            </w:pPr>
            <w:r>
              <w:t>фактического параметра адрес с защитой</w:t>
            </w:r>
            <w:r w:rsidRPr="003F595B">
              <w:t xml:space="preserve"> </w:t>
            </w:r>
          </w:p>
        </w:tc>
        <w:tc>
          <w:tcPr>
            <w:tcW w:w="1701" w:type="dxa"/>
            <w:tcBorders>
              <w:top w:val="single" w:sz="4" w:space="0" w:color="auto"/>
              <w:bottom w:val="single" w:sz="4" w:space="0" w:color="auto"/>
            </w:tcBorders>
          </w:tcPr>
          <w:p w14:paraId="7F70FA33" w14:textId="7E00ECA5" w:rsidR="00BE25D7" w:rsidRPr="000B627E" w:rsidRDefault="00BE25D7" w:rsidP="00BE25D7">
            <w:pPr>
              <w:pStyle w:val="aff"/>
            </w:pPr>
          </w:p>
        </w:tc>
      </w:tr>
      <w:tr w:rsidR="000D7AF7" w:rsidRPr="000B627E" w14:paraId="41BDCAE9" w14:textId="77777777" w:rsidTr="00F94D66">
        <w:tc>
          <w:tcPr>
            <w:tcW w:w="562" w:type="dxa"/>
            <w:tcBorders>
              <w:top w:val="single" w:sz="4" w:space="0" w:color="auto"/>
              <w:bottom w:val="single" w:sz="4" w:space="0" w:color="auto"/>
            </w:tcBorders>
          </w:tcPr>
          <w:p w14:paraId="00F32DED" w14:textId="7C7A2B69" w:rsidR="000D7AF7" w:rsidRPr="005A1437" w:rsidRDefault="00BE25D7" w:rsidP="009405BB">
            <w:pPr>
              <w:pStyle w:val="ac"/>
            </w:pPr>
            <w:r>
              <w:t>4</w:t>
            </w:r>
          </w:p>
        </w:tc>
        <w:tc>
          <w:tcPr>
            <w:tcW w:w="2523" w:type="dxa"/>
            <w:tcBorders>
              <w:top w:val="single" w:sz="4" w:space="0" w:color="auto"/>
              <w:bottom w:val="single" w:sz="4" w:space="0" w:color="auto"/>
            </w:tcBorders>
          </w:tcPr>
          <w:p w14:paraId="343DC302" w14:textId="77777777" w:rsidR="000D7AF7" w:rsidRDefault="00BE25D7" w:rsidP="009405BB">
            <w:pPr>
              <w:pStyle w:val="aff"/>
              <w:rPr>
                <w:lang w:val="en-US"/>
              </w:rPr>
            </w:pPr>
            <w:r w:rsidRPr="001701E1">
              <w:rPr>
                <w:lang w:val="en-US"/>
              </w:rPr>
              <w:t>TryCutDedicated</w:t>
            </w:r>
          </w:p>
          <w:p w14:paraId="74A9EFB9" w14:textId="77777777" w:rsidR="00BE25D7" w:rsidRDefault="00BE25D7" w:rsidP="009405BB">
            <w:pPr>
              <w:pStyle w:val="aff"/>
            </w:pPr>
            <w:r>
              <w:t>(</w:t>
            </w:r>
          </w:p>
          <w:p w14:paraId="374BCAB5" w14:textId="39CF9C6F" w:rsidR="00BE25D7" w:rsidRDefault="00BE25D7" w:rsidP="009405BB">
            <w:pPr>
              <w:pStyle w:val="aff"/>
            </w:pPr>
            <w:r>
              <w:rPr>
                <w:lang w:val="en-US"/>
              </w:rPr>
              <w:t>Self</w:t>
            </w:r>
          </w:p>
          <w:p w14:paraId="0C358603" w14:textId="3C8FD657" w:rsidR="00BE25D7" w:rsidRPr="00BE25D7" w:rsidRDefault="00BE25D7" w:rsidP="009405BB">
            <w:pPr>
              <w:pStyle w:val="aff"/>
            </w:pPr>
            <w:r>
              <w:t>)</w:t>
            </w:r>
          </w:p>
        </w:tc>
        <w:tc>
          <w:tcPr>
            <w:tcW w:w="2552" w:type="dxa"/>
            <w:tcBorders>
              <w:top w:val="single" w:sz="4" w:space="0" w:color="auto"/>
              <w:bottom w:val="single" w:sz="4" w:space="0" w:color="auto"/>
            </w:tcBorders>
          </w:tcPr>
          <w:p w14:paraId="19D5EA5E" w14:textId="5E79C7AA" w:rsidR="00697DDB" w:rsidRDefault="00697DDB" w:rsidP="009405BB">
            <w:pPr>
              <w:pStyle w:val="aff"/>
            </w:pPr>
            <w:r>
              <w:t xml:space="preserve">Вызывает подпрограммы </w:t>
            </w:r>
            <w:r w:rsidRPr="00697DDB">
              <w:t>TryCopy</w:t>
            </w:r>
            <w:r>
              <w:t xml:space="preserve">- </w:t>
            </w:r>
            <w:r w:rsidRPr="00697DDB">
              <w:t>Dedicated и TryDelete</w:t>
            </w:r>
            <w:r>
              <w:t>-</w:t>
            </w:r>
          </w:p>
          <w:p w14:paraId="7C62DB4F" w14:textId="2EA8B935" w:rsidR="000D7AF7" w:rsidRPr="00F94D66" w:rsidRDefault="00697DDB" w:rsidP="009405BB">
            <w:pPr>
              <w:pStyle w:val="aff"/>
            </w:pPr>
            <w:r w:rsidRPr="00697DDB">
              <w:t>Dedicated, передавая Self в качестве параметра.</w:t>
            </w:r>
          </w:p>
        </w:tc>
        <w:tc>
          <w:tcPr>
            <w:tcW w:w="2268" w:type="dxa"/>
            <w:tcBorders>
              <w:top w:val="single" w:sz="4" w:space="0" w:color="auto"/>
              <w:bottom w:val="single" w:sz="4" w:space="0" w:color="auto"/>
            </w:tcBorders>
          </w:tcPr>
          <w:p w14:paraId="77845035" w14:textId="1FE5B384" w:rsidR="000D7AF7" w:rsidRPr="000B627E" w:rsidRDefault="00BE25D7" w:rsidP="009405B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2A05F612" w14:textId="293F652D" w:rsidR="000D7AF7" w:rsidRPr="000B627E" w:rsidRDefault="00BE25D7" w:rsidP="009405BB">
            <w:pPr>
              <w:pStyle w:val="aff"/>
            </w:pPr>
            <w:r>
              <w:t>Процедура</w:t>
            </w:r>
          </w:p>
        </w:tc>
      </w:tr>
      <w:tr w:rsidR="00F94D66" w:rsidRPr="000B627E" w14:paraId="6EC5C6F1" w14:textId="77777777" w:rsidTr="00F94D66">
        <w:tc>
          <w:tcPr>
            <w:tcW w:w="562" w:type="dxa"/>
            <w:tcBorders>
              <w:top w:val="single" w:sz="4" w:space="0" w:color="auto"/>
              <w:bottom w:val="single" w:sz="4" w:space="0" w:color="auto"/>
            </w:tcBorders>
          </w:tcPr>
          <w:p w14:paraId="2A96C482" w14:textId="1CE14E68" w:rsidR="00F94D66" w:rsidRDefault="00F94D66" w:rsidP="00F94D66">
            <w:pPr>
              <w:pStyle w:val="ac"/>
            </w:pPr>
            <w:r>
              <w:t>5</w:t>
            </w:r>
          </w:p>
        </w:tc>
        <w:tc>
          <w:tcPr>
            <w:tcW w:w="2523" w:type="dxa"/>
            <w:tcBorders>
              <w:top w:val="single" w:sz="4" w:space="0" w:color="auto"/>
              <w:bottom w:val="single" w:sz="4" w:space="0" w:color="auto"/>
            </w:tcBorders>
          </w:tcPr>
          <w:p w14:paraId="3EA41C89" w14:textId="77777777" w:rsidR="00F94D66" w:rsidRDefault="00F94D66" w:rsidP="00F94D66">
            <w:pPr>
              <w:pStyle w:val="aff"/>
            </w:pPr>
            <w:r>
              <w:rPr>
                <w:lang w:val="en-US"/>
              </w:rPr>
              <w:t>TryDeleteDedicated</w:t>
            </w:r>
            <w:r w:rsidRPr="00F94D66">
              <w:t xml:space="preserve"> </w:t>
            </w:r>
          </w:p>
          <w:p w14:paraId="52EC1C19" w14:textId="083D9C5C" w:rsidR="00F94D66" w:rsidRDefault="00F94D66" w:rsidP="00F94D66">
            <w:pPr>
              <w:pStyle w:val="aff"/>
            </w:pPr>
            <w:r>
              <w:t>(</w:t>
            </w:r>
          </w:p>
          <w:p w14:paraId="46FEC406" w14:textId="77777777" w:rsidR="00F94D66" w:rsidRDefault="00F94D66" w:rsidP="00F94D66">
            <w:pPr>
              <w:pStyle w:val="aff"/>
            </w:pPr>
            <w:r>
              <w:rPr>
                <w:lang w:val="en-US"/>
              </w:rPr>
              <w:t>Self</w:t>
            </w:r>
          </w:p>
          <w:p w14:paraId="74FD7548" w14:textId="36B2E4F6"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3A8944FE" w14:textId="3AF6112B" w:rsidR="00F94D66" w:rsidRPr="00F94D66" w:rsidRDefault="00697DDB" w:rsidP="00F94D66">
            <w:pPr>
              <w:pStyle w:val="aff"/>
            </w:pPr>
            <w:r w:rsidRPr="00697DDB">
              <w:t>Производит удаление выделенного оператора у объекта Self, если такой оператор существует.</w:t>
            </w:r>
          </w:p>
        </w:tc>
        <w:tc>
          <w:tcPr>
            <w:tcW w:w="2268" w:type="dxa"/>
            <w:tcBorders>
              <w:top w:val="single" w:sz="4" w:space="0" w:color="auto"/>
              <w:bottom w:val="single" w:sz="4" w:space="0" w:color="auto"/>
            </w:tcBorders>
          </w:tcPr>
          <w:p w14:paraId="3F28853D" w14:textId="6AF36A8B"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108C3B25" w14:textId="174B4997" w:rsidR="00F94D66" w:rsidRDefault="00F94D66" w:rsidP="00F94D66">
            <w:pPr>
              <w:pStyle w:val="aff"/>
            </w:pPr>
            <w:r>
              <w:t>Процедура</w:t>
            </w:r>
          </w:p>
        </w:tc>
      </w:tr>
      <w:tr w:rsidR="00F94D66" w:rsidRPr="000B627E" w14:paraId="6DD58BE3" w14:textId="77777777" w:rsidTr="00F94D66">
        <w:tc>
          <w:tcPr>
            <w:tcW w:w="562" w:type="dxa"/>
            <w:tcBorders>
              <w:top w:val="single" w:sz="4" w:space="0" w:color="auto"/>
              <w:bottom w:val="single" w:sz="4" w:space="0" w:color="auto"/>
            </w:tcBorders>
          </w:tcPr>
          <w:p w14:paraId="2535ED3C" w14:textId="77BEEC0E" w:rsidR="00F94D66" w:rsidRDefault="00F94D66" w:rsidP="00F94D66">
            <w:pPr>
              <w:pStyle w:val="ac"/>
            </w:pPr>
            <w:r>
              <w:t>6</w:t>
            </w:r>
          </w:p>
        </w:tc>
        <w:tc>
          <w:tcPr>
            <w:tcW w:w="2523" w:type="dxa"/>
            <w:tcBorders>
              <w:top w:val="single" w:sz="4" w:space="0" w:color="auto"/>
              <w:bottom w:val="single" w:sz="4" w:space="0" w:color="auto"/>
            </w:tcBorders>
          </w:tcPr>
          <w:p w14:paraId="35847E01" w14:textId="77777777" w:rsidR="00F94D66" w:rsidRDefault="00F94D66" w:rsidP="00F94D66">
            <w:pPr>
              <w:pStyle w:val="aff"/>
              <w:rPr>
                <w:lang w:val="en-US"/>
              </w:rPr>
            </w:pPr>
            <w:r w:rsidRPr="00F94D66">
              <w:rPr>
                <w:lang w:val="en-US"/>
              </w:rPr>
              <w:t>TryCopyDedicated</w:t>
            </w:r>
          </w:p>
          <w:p w14:paraId="25B4B0F2" w14:textId="77777777" w:rsidR="00F94D66" w:rsidRDefault="00F94D66" w:rsidP="00F94D66">
            <w:pPr>
              <w:pStyle w:val="aff"/>
            </w:pPr>
            <w:r>
              <w:t>(</w:t>
            </w:r>
          </w:p>
          <w:p w14:paraId="1FF4FD92" w14:textId="77777777" w:rsidR="00F94D66" w:rsidRDefault="00F94D66" w:rsidP="00F94D66">
            <w:pPr>
              <w:pStyle w:val="aff"/>
            </w:pPr>
            <w:r>
              <w:rPr>
                <w:lang w:val="en-US"/>
              </w:rPr>
              <w:t>Self</w:t>
            </w:r>
          </w:p>
          <w:p w14:paraId="20DACFF8" w14:textId="14B092B9" w:rsidR="00F94D66" w:rsidRPr="001701E1" w:rsidRDefault="00F94D66" w:rsidP="00F94D66">
            <w:pPr>
              <w:pStyle w:val="aff"/>
              <w:rPr>
                <w:lang w:val="en-US"/>
              </w:rPr>
            </w:pPr>
            <w:r>
              <w:t>)</w:t>
            </w:r>
          </w:p>
        </w:tc>
        <w:tc>
          <w:tcPr>
            <w:tcW w:w="2552" w:type="dxa"/>
            <w:tcBorders>
              <w:top w:val="single" w:sz="4" w:space="0" w:color="auto"/>
              <w:bottom w:val="single" w:sz="4" w:space="0" w:color="auto"/>
            </w:tcBorders>
          </w:tcPr>
          <w:p w14:paraId="05692747" w14:textId="09C74E29" w:rsidR="00F94D66" w:rsidRPr="00F94D66" w:rsidRDefault="00697DDB" w:rsidP="00697DDB">
            <w:pPr>
              <w:pStyle w:val="aff"/>
            </w:pPr>
            <w:r>
              <w:t>Копирует выделенный оператор, находящийся в объекте Self, если такой оператор существует.</w:t>
            </w:r>
          </w:p>
        </w:tc>
        <w:tc>
          <w:tcPr>
            <w:tcW w:w="2268" w:type="dxa"/>
            <w:tcBorders>
              <w:top w:val="single" w:sz="4" w:space="0" w:color="auto"/>
              <w:bottom w:val="single" w:sz="4" w:space="0" w:color="auto"/>
            </w:tcBorders>
          </w:tcPr>
          <w:p w14:paraId="2E147B87" w14:textId="285EA00A"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62D3AE60" w14:textId="512E726E" w:rsidR="00F94D66" w:rsidRDefault="00F94D66" w:rsidP="00F94D66">
            <w:pPr>
              <w:pStyle w:val="aff"/>
            </w:pPr>
            <w:r>
              <w:t>Процедура</w:t>
            </w:r>
          </w:p>
        </w:tc>
      </w:tr>
      <w:tr w:rsidR="00F94D66" w:rsidRPr="000B627E" w14:paraId="63274A10" w14:textId="77777777" w:rsidTr="00F94D66">
        <w:tc>
          <w:tcPr>
            <w:tcW w:w="562" w:type="dxa"/>
            <w:tcBorders>
              <w:top w:val="single" w:sz="4" w:space="0" w:color="auto"/>
              <w:bottom w:val="single" w:sz="4" w:space="0" w:color="auto"/>
            </w:tcBorders>
          </w:tcPr>
          <w:p w14:paraId="17D45E83" w14:textId="6EC84E43" w:rsidR="00F94D66" w:rsidRDefault="00F94D66" w:rsidP="00F94D66">
            <w:pPr>
              <w:pStyle w:val="ac"/>
            </w:pPr>
            <w:r>
              <w:t>7</w:t>
            </w:r>
          </w:p>
        </w:tc>
        <w:tc>
          <w:tcPr>
            <w:tcW w:w="2523" w:type="dxa"/>
            <w:tcBorders>
              <w:top w:val="single" w:sz="4" w:space="0" w:color="auto"/>
              <w:bottom w:val="single" w:sz="4" w:space="0" w:color="auto"/>
            </w:tcBorders>
          </w:tcPr>
          <w:p w14:paraId="7021A120" w14:textId="77777777" w:rsidR="00F94D66" w:rsidRDefault="00F94D66" w:rsidP="00F94D66">
            <w:pPr>
              <w:pStyle w:val="aff"/>
              <w:rPr>
                <w:lang w:val="en-US"/>
              </w:rPr>
            </w:pPr>
            <w:r w:rsidRPr="00F94D66">
              <w:rPr>
                <w:lang w:val="en-US"/>
              </w:rPr>
              <w:t>TryInsertBufferBlock</w:t>
            </w:r>
          </w:p>
          <w:p w14:paraId="65317F4C" w14:textId="77777777" w:rsidR="00F94D66" w:rsidRDefault="00F94D66" w:rsidP="00F94D66">
            <w:pPr>
              <w:pStyle w:val="aff"/>
            </w:pPr>
            <w:r>
              <w:t>(</w:t>
            </w:r>
          </w:p>
          <w:p w14:paraId="36ED616C" w14:textId="77777777" w:rsidR="00F94D66" w:rsidRDefault="00F94D66" w:rsidP="00F94D66">
            <w:pPr>
              <w:pStyle w:val="aff"/>
            </w:pPr>
            <w:r>
              <w:rPr>
                <w:lang w:val="en-US"/>
              </w:rPr>
              <w:t>Self</w:t>
            </w:r>
          </w:p>
          <w:p w14:paraId="493A8ACD" w14:textId="4BBF4BC4"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65EBB1B0" w14:textId="109AEA2C" w:rsidR="00F94D66" w:rsidRPr="00F94D66" w:rsidRDefault="00697DDB" w:rsidP="00F94D66">
            <w:pPr>
              <w:pStyle w:val="aff"/>
            </w:pPr>
            <w:r w:rsidRPr="00697DDB">
              <w:t>Добавляет в переменную Self новый буферный оператор после выделенного оператора, если таковой имеется.</w:t>
            </w:r>
          </w:p>
        </w:tc>
        <w:tc>
          <w:tcPr>
            <w:tcW w:w="2268" w:type="dxa"/>
            <w:tcBorders>
              <w:top w:val="single" w:sz="4" w:space="0" w:color="auto"/>
              <w:bottom w:val="single" w:sz="4" w:space="0" w:color="auto"/>
            </w:tcBorders>
          </w:tcPr>
          <w:p w14:paraId="1E0C9743" w14:textId="0ECFF7C9"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6413B583" w14:textId="5B6197D6" w:rsidR="00F94D66" w:rsidRDefault="00F94D66" w:rsidP="00F94D66">
            <w:pPr>
              <w:pStyle w:val="aff"/>
            </w:pPr>
            <w:r>
              <w:t>Процедура</w:t>
            </w:r>
          </w:p>
        </w:tc>
      </w:tr>
      <w:tr w:rsidR="00F94D66" w:rsidRPr="000B627E" w14:paraId="738F0A43" w14:textId="77777777" w:rsidTr="00F94D66">
        <w:tc>
          <w:tcPr>
            <w:tcW w:w="562" w:type="dxa"/>
            <w:tcBorders>
              <w:top w:val="single" w:sz="4" w:space="0" w:color="auto"/>
              <w:bottom w:val="nil"/>
            </w:tcBorders>
          </w:tcPr>
          <w:p w14:paraId="1C293551" w14:textId="09B5322E" w:rsidR="00F94D66" w:rsidRPr="00F94D66" w:rsidRDefault="00F94D66" w:rsidP="00F94D66">
            <w:pPr>
              <w:pStyle w:val="ac"/>
              <w:rPr>
                <w:lang w:val="en-US"/>
              </w:rPr>
            </w:pPr>
            <w:r>
              <w:rPr>
                <w:lang w:val="en-US"/>
              </w:rPr>
              <w:t>8</w:t>
            </w:r>
          </w:p>
        </w:tc>
        <w:tc>
          <w:tcPr>
            <w:tcW w:w="2523" w:type="dxa"/>
            <w:tcBorders>
              <w:top w:val="single" w:sz="4" w:space="0" w:color="auto"/>
              <w:bottom w:val="nil"/>
            </w:tcBorders>
          </w:tcPr>
          <w:p w14:paraId="2473A807" w14:textId="77777777" w:rsidR="00F94D66" w:rsidRDefault="00F94D66" w:rsidP="00F94D66">
            <w:pPr>
              <w:pStyle w:val="aff"/>
              <w:rPr>
                <w:lang w:val="en-US"/>
              </w:rPr>
            </w:pPr>
            <w:r w:rsidRPr="00F94D66">
              <w:rPr>
                <w:lang w:val="en-US"/>
              </w:rPr>
              <w:t>TryMoveDedicated</w:t>
            </w:r>
          </w:p>
          <w:p w14:paraId="3B419CB2" w14:textId="77777777" w:rsidR="00F94D66" w:rsidRDefault="00F94D66" w:rsidP="00F94D66">
            <w:pPr>
              <w:pStyle w:val="aff"/>
              <w:rPr>
                <w:lang w:val="en-US"/>
              </w:rPr>
            </w:pPr>
            <w:r>
              <w:rPr>
                <w:lang w:val="en-US"/>
              </w:rPr>
              <w:t>(</w:t>
            </w:r>
          </w:p>
          <w:p w14:paraId="270F0900" w14:textId="10BE20BB" w:rsidR="00F94D66" w:rsidRDefault="00F94D66" w:rsidP="00F94D66">
            <w:pPr>
              <w:pStyle w:val="aff"/>
            </w:pPr>
            <w:r>
              <w:rPr>
                <w:lang w:val="en-US"/>
              </w:rPr>
              <w:t>Self</w:t>
            </w:r>
            <w:r>
              <w:t xml:space="preserve">, </w:t>
            </w:r>
          </w:p>
          <w:p w14:paraId="68FA6D6A" w14:textId="7CFE6A28" w:rsidR="00F94D66" w:rsidRPr="00F94D66" w:rsidRDefault="00F94D66" w:rsidP="00F94D66">
            <w:pPr>
              <w:pStyle w:val="aff"/>
              <w:rPr>
                <w:lang w:val="en-US"/>
              </w:rPr>
            </w:pPr>
            <w:r w:rsidRPr="00F94D66">
              <w:t>ASetScrollPosProc</w:t>
            </w:r>
            <w:r>
              <w:t>,</w:t>
            </w:r>
          </w:p>
          <w:p w14:paraId="2B2EAF69" w14:textId="2D384857" w:rsidR="00F94D66" w:rsidRPr="00F94D66" w:rsidRDefault="00F94D66" w:rsidP="00F94D66">
            <w:pPr>
              <w:pStyle w:val="aff"/>
            </w:pPr>
            <w:r w:rsidRPr="00F94D66">
              <w:t>AKey</w:t>
            </w:r>
          </w:p>
          <w:p w14:paraId="73EF3798" w14:textId="605583AD" w:rsidR="00F94D66" w:rsidRPr="00F94D66" w:rsidRDefault="00F94D66" w:rsidP="00F94D66">
            <w:pPr>
              <w:pStyle w:val="aff"/>
              <w:rPr>
                <w:lang w:val="en-US"/>
              </w:rPr>
            </w:pPr>
            <w:r>
              <w:rPr>
                <w:lang w:val="en-US"/>
              </w:rPr>
              <w:t>)</w:t>
            </w:r>
          </w:p>
        </w:tc>
        <w:tc>
          <w:tcPr>
            <w:tcW w:w="2552" w:type="dxa"/>
            <w:tcBorders>
              <w:top w:val="single" w:sz="4" w:space="0" w:color="auto"/>
              <w:bottom w:val="nil"/>
            </w:tcBorders>
          </w:tcPr>
          <w:p w14:paraId="3B34B3E3" w14:textId="39227703" w:rsidR="00F94D66" w:rsidRPr="00F94D66" w:rsidRDefault="00697DDB" w:rsidP="00697DDB">
            <w:pPr>
              <w:pStyle w:val="aff"/>
              <w:rPr>
                <w:lang w:val="en-US"/>
              </w:rPr>
            </w:pPr>
            <w:r w:rsidRPr="00697DDB">
              <w:t xml:space="preserve">Перемещает выделенный оператор в переменной Self в соответствии со значением переменной AKey. Если перемещение выполнено </w:t>
            </w:r>
          </w:p>
        </w:tc>
        <w:tc>
          <w:tcPr>
            <w:tcW w:w="2268" w:type="dxa"/>
            <w:tcBorders>
              <w:top w:val="single" w:sz="4" w:space="0" w:color="auto"/>
              <w:bottom w:val="nil"/>
            </w:tcBorders>
          </w:tcPr>
          <w:p w14:paraId="49183B2D" w14:textId="64DD47FB" w:rsidR="00F94D66" w:rsidRPr="00643995" w:rsidRDefault="00F94D66" w:rsidP="00F94D66">
            <w:pPr>
              <w:pStyle w:val="aff"/>
            </w:pPr>
            <w:r>
              <w:rPr>
                <w:lang w:val="en-US"/>
              </w:rPr>
              <w:t>Self</w:t>
            </w:r>
            <w:r w:rsidRPr="001701E1">
              <w:t xml:space="preserve"> </w:t>
            </w:r>
            <w:r>
              <w:t>– получает от фактического параметра адрес с защитой</w:t>
            </w:r>
            <w:r w:rsidR="00643995">
              <w:t>.</w:t>
            </w:r>
          </w:p>
          <w:p w14:paraId="427E8EC7" w14:textId="2162E184" w:rsidR="00697DDB" w:rsidRPr="00F94D66" w:rsidRDefault="00F94D66" w:rsidP="00697DDB">
            <w:pPr>
              <w:pStyle w:val="aff"/>
            </w:pPr>
            <w:r w:rsidRPr="00F94D66">
              <w:t>ASetScrollPosProc</w:t>
            </w:r>
            <w:r>
              <w:t xml:space="preserve"> – получает от фактического </w:t>
            </w:r>
          </w:p>
          <w:p w14:paraId="6FE5D411" w14:textId="313C7C58" w:rsidR="00F94D66" w:rsidRPr="00F94D66" w:rsidRDefault="00F94D66" w:rsidP="00F94D66">
            <w:pPr>
              <w:pStyle w:val="aff"/>
            </w:pPr>
          </w:p>
        </w:tc>
        <w:tc>
          <w:tcPr>
            <w:tcW w:w="1701" w:type="dxa"/>
            <w:tcBorders>
              <w:top w:val="single" w:sz="4" w:space="0" w:color="auto"/>
              <w:bottom w:val="nil"/>
            </w:tcBorders>
          </w:tcPr>
          <w:p w14:paraId="5F0590C0" w14:textId="731A8156" w:rsidR="00F94D66" w:rsidRDefault="00F94D66" w:rsidP="00F94D66">
            <w:pPr>
              <w:pStyle w:val="aff"/>
            </w:pPr>
            <w:r>
              <w:t>Процедура</w:t>
            </w:r>
          </w:p>
        </w:tc>
      </w:tr>
    </w:tbl>
    <w:p w14:paraId="6BF48899" w14:textId="4C6F4F7E" w:rsidR="00F94D66" w:rsidRDefault="00F94D66" w:rsidP="00F94D66">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F94D66" w:rsidRPr="000B627E" w14:paraId="57BAC69C" w14:textId="77777777" w:rsidTr="003F5C13">
        <w:tc>
          <w:tcPr>
            <w:tcW w:w="562" w:type="dxa"/>
            <w:tcBorders>
              <w:top w:val="single" w:sz="4" w:space="0" w:color="auto"/>
              <w:bottom w:val="single" w:sz="4" w:space="0" w:color="auto"/>
            </w:tcBorders>
          </w:tcPr>
          <w:p w14:paraId="7CB8CEA1" w14:textId="732B921E" w:rsidR="00F94D66" w:rsidRPr="005A1437" w:rsidRDefault="00F94D66" w:rsidP="003F5C13">
            <w:pPr>
              <w:pStyle w:val="ac"/>
            </w:pPr>
          </w:p>
        </w:tc>
        <w:tc>
          <w:tcPr>
            <w:tcW w:w="2523" w:type="dxa"/>
            <w:tcBorders>
              <w:top w:val="single" w:sz="4" w:space="0" w:color="auto"/>
              <w:bottom w:val="single" w:sz="4" w:space="0" w:color="auto"/>
            </w:tcBorders>
          </w:tcPr>
          <w:p w14:paraId="096550B9" w14:textId="2B6595AB" w:rsidR="00F94D66" w:rsidRPr="00BE25D7" w:rsidRDefault="00F94D66" w:rsidP="003F5C13">
            <w:pPr>
              <w:pStyle w:val="aff"/>
            </w:pPr>
          </w:p>
        </w:tc>
        <w:tc>
          <w:tcPr>
            <w:tcW w:w="2552" w:type="dxa"/>
            <w:tcBorders>
              <w:top w:val="single" w:sz="4" w:space="0" w:color="auto"/>
              <w:bottom w:val="single" w:sz="4" w:space="0" w:color="auto"/>
            </w:tcBorders>
          </w:tcPr>
          <w:p w14:paraId="0ED66C47" w14:textId="663AE705" w:rsidR="00F94D66" w:rsidRPr="00697DDB" w:rsidRDefault="00697DDB" w:rsidP="003F5C13">
            <w:pPr>
              <w:pStyle w:val="aff"/>
            </w:pPr>
            <w:r w:rsidRPr="00697DDB">
              <w:t>успешно, то вызывает подпрограмму ASetScrollPosProc.</w:t>
            </w:r>
          </w:p>
        </w:tc>
        <w:tc>
          <w:tcPr>
            <w:tcW w:w="2268" w:type="dxa"/>
            <w:tcBorders>
              <w:top w:val="single" w:sz="4" w:space="0" w:color="auto"/>
              <w:bottom w:val="single" w:sz="4" w:space="0" w:color="auto"/>
            </w:tcBorders>
          </w:tcPr>
          <w:p w14:paraId="556E51BD" w14:textId="65F0795C" w:rsidR="00697DDB" w:rsidRPr="00280F84" w:rsidRDefault="00697DDB" w:rsidP="00697DDB">
            <w:pPr>
              <w:pStyle w:val="aff"/>
            </w:pPr>
            <w:r>
              <w:t>параметра адрес с защитой</w:t>
            </w:r>
            <w:r w:rsidR="00643995">
              <w:t>.</w:t>
            </w:r>
          </w:p>
          <w:p w14:paraId="53049391" w14:textId="0442A498" w:rsidR="00F94D66" w:rsidRPr="000B627E" w:rsidRDefault="00697DDB" w:rsidP="00697DDB">
            <w:pPr>
              <w:pStyle w:val="aff"/>
            </w:pPr>
            <w:r w:rsidRPr="00F94D66">
              <w:t xml:space="preserve">AKey </w:t>
            </w:r>
            <w:r>
              <w:t>– получает от фактического параметра адрес с защитой</w:t>
            </w:r>
          </w:p>
        </w:tc>
        <w:tc>
          <w:tcPr>
            <w:tcW w:w="1701" w:type="dxa"/>
            <w:tcBorders>
              <w:top w:val="single" w:sz="4" w:space="0" w:color="auto"/>
              <w:bottom w:val="single" w:sz="4" w:space="0" w:color="auto"/>
            </w:tcBorders>
          </w:tcPr>
          <w:p w14:paraId="719E0F38" w14:textId="4C832185" w:rsidR="00F94D66" w:rsidRPr="000B627E" w:rsidRDefault="00F94D66" w:rsidP="003F5C13">
            <w:pPr>
              <w:pStyle w:val="aff"/>
            </w:pPr>
          </w:p>
        </w:tc>
      </w:tr>
      <w:tr w:rsidR="00697DDB" w:rsidRPr="000B627E" w14:paraId="5E0391DD" w14:textId="77777777" w:rsidTr="003F5C13">
        <w:tc>
          <w:tcPr>
            <w:tcW w:w="562" w:type="dxa"/>
            <w:tcBorders>
              <w:top w:val="single" w:sz="4" w:space="0" w:color="auto"/>
              <w:bottom w:val="single" w:sz="4" w:space="0" w:color="auto"/>
            </w:tcBorders>
          </w:tcPr>
          <w:p w14:paraId="0F37CB23" w14:textId="07928FF7" w:rsidR="00697DDB" w:rsidRDefault="00697DDB" w:rsidP="00697DDB">
            <w:pPr>
              <w:pStyle w:val="ac"/>
            </w:pPr>
            <w:r>
              <w:t>9</w:t>
            </w:r>
          </w:p>
        </w:tc>
        <w:tc>
          <w:tcPr>
            <w:tcW w:w="2523" w:type="dxa"/>
            <w:tcBorders>
              <w:top w:val="single" w:sz="4" w:space="0" w:color="auto"/>
              <w:bottom w:val="single" w:sz="4" w:space="0" w:color="auto"/>
            </w:tcBorders>
          </w:tcPr>
          <w:p w14:paraId="1CA9BB11" w14:textId="77777777" w:rsidR="00697DDB" w:rsidRDefault="00697DDB" w:rsidP="00697DDB">
            <w:pPr>
              <w:pStyle w:val="aff"/>
              <w:rPr>
                <w:lang w:val="en-US"/>
              </w:rPr>
            </w:pPr>
            <w:r w:rsidRPr="00F94D66">
              <w:rPr>
                <w:lang w:val="en-US"/>
              </w:rPr>
              <w:t xml:space="preserve">TryAddNewStatement </w:t>
            </w:r>
          </w:p>
          <w:p w14:paraId="367A47D4" w14:textId="77777777" w:rsidR="00697DDB" w:rsidRDefault="00697DDB" w:rsidP="00697DDB">
            <w:pPr>
              <w:pStyle w:val="aff"/>
            </w:pPr>
            <w:r>
              <w:t>(</w:t>
            </w:r>
          </w:p>
          <w:p w14:paraId="0C2262E4" w14:textId="77777777" w:rsidR="00697DDB" w:rsidRPr="00F94D66" w:rsidRDefault="00697DDB" w:rsidP="00697DDB">
            <w:pPr>
              <w:pStyle w:val="aff"/>
            </w:pPr>
            <w:r>
              <w:rPr>
                <w:lang w:val="en-US"/>
              </w:rPr>
              <w:t>Self</w:t>
            </w:r>
            <w:r>
              <w:t>,</w:t>
            </w:r>
          </w:p>
          <w:p w14:paraId="1E387443" w14:textId="77777777" w:rsidR="00697DDB" w:rsidRDefault="00697DDB" w:rsidP="00697DDB">
            <w:pPr>
              <w:pStyle w:val="aff"/>
            </w:pPr>
            <w:r w:rsidRPr="00F94D66">
              <w:t>AStatementClass</w:t>
            </w:r>
            <w:r>
              <w:t>,</w:t>
            </w:r>
          </w:p>
          <w:p w14:paraId="76D0E0FD" w14:textId="77777777" w:rsidR="00697DDB" w:rsidRDefault="00697DDB" w:rsidP="00697DDB">
            <w:pPr>
              <w:pStyle w:val="aff"/>
            </w:pPr>
            <w:r w:rsidRPr="00F94D66">
              <w:t>isAfterDedicated</w:t>
            </w:r>
          </w:p>
          <w:p w14:paraId="6A78A846" w14:textId="46544205" w:rsidR="00697DDB" w:rsidRPr="00F94D66" w:rsidRDefault="00697DDB" w:rsidP="00697DDB">
            <w:pPr>
              <w:pStyle w:val="aff"/>
              <w:rPr>
                <w:lang w:val="en-US"/>
              </w:rPr>
            </w:pPr>
            <w:r>
              <w:t>)</w:t>
            </w:r>
          </w:p>
        </w:tc>
        <w:tc>
          <w:tcPr>
            <w:tcW w:w="2552" w:type="dxa"/>
            <w:tcBorders>
              <w:top w:val="single" w:sz="4" w:space="0" w:color="auto"/>
              <w:bottom w:val="single" w:sz="4" w:space="0" w:color="auto"/>
            </w:tcBorders>
          </w:tcPr>
          <w:p w14:paraId="31DC65DD" w14:textId="0ECD6DC2" w:rsidR="00697DDB" w:rsidRDefault="00063D7A" w:rsidP="00697DDB">
            <w:pPr>
              <w:pStyle w:val="aff"/>
            </w:pPr>
            <w:r w:rsidRPr="00063D7A">
              <w:t>Вызывает подпрограмму CreateStatement с параметрами AStatementClass и базовым блоком выделе</w:t>
            </w:r>
            <w:r>
              <w:t>нного оператора переменной Self</w:t>
            </w:r>
            <w:r w:rsidRPr="00063D7A">
              <w:t xml:space="preserve"> для создания </w:t>
            </w:r>
            <w:r>
              <w:t>нового оператора. Он</w:t>
            </w:r>
            <w:r w:rsidRPr="00063D7A">
              <w:t xml:space="preserve"> добавляется после или до выделенного оператора в зависимости от значения переменной isAfterDedicated</w:t>
            </w:r>
          </w:p>
        </w:tc>
        <w:tc>
          <w:tcPr>
            <w:tcW w:w="2268" w:type="dxa"/>
            <w:tcBorders>
              <w:top w:val="single" w:sz="4" w:space="0" w:color="auto"/>
              <w:bottom w:val="single" w:sz="4" w:space="0" w:color="auto"/>
            </w:tcBorders>
          </w:tcPr>
          <w:p w14:paraId="1FAB5A53" w14:textId="4B88C0FC" w:rsidR="00697DDB" w:rsidRPr="00643995" w:rsidRDefault="00697DDB" w:rsidP="00697DDB">
            <w:pPr>
              <w:pStyle w:val="aff"/>
            </w:pPr>
            <w:r>
              <w:rPr>
                <w:lang w:val="en-US"/>
              </w:rPr>
              <w:t>Self</w:t>
            </w:r>
            <w:r w:rsidRPr="001701E1">
              <w:t xml:space="preserve"> </w:t>
            </w:r>
            <w:r>
              <w:t>– получает от фактического параметра адрес с защитой</w:t>
            </w:r>
            <w:r w:rsidR="00643995" w:rsidRPr="00643995">
              <w:t>.</w:t>
            </w:r>
          </w:p>
          <w:p w14:paraId="0BB4EA29" w14:textId="6678E266" w:rsidR="00697DDB" w:rsidRPr="00643995" w:rsidRDefault="00697DDB" w:rsidP="00697DDB">
            <w:pPr>
              <w:pStyle w:val="aff"/>
            </w:pPr>
            <w:r w:rsidRPr="00F94D66">
              <w:t>AStatementClass</w:t>
            </w:r>
            <w:r>
              <w:t xml:space="preserve"> – получает от фактического параметра адрес с защитой</w:t>
            </w:r>
            <w:r w:rsidR="00643995" w:rsidRPr="00643995">
              <w:t>.</w:t>
            </w:r>
          </w:p>
          <w:p w14:paraId="3687EFBA" w14:textId="77777777" w:rsidR="00697DDB" w:rsidRDefault="00697DDB" w:rsidP="00697DDB">
            <w:pPr>
              <w:pStyle w:val="aff"/>
            </w:pPr>
            <w:r w:rsidRPr="00F94D66">
              <w:t>isAfterDedicated</w:t>
            </w:r>
          </w:p>
          <w:p w14:paraId="6F3CA05B" w14:textId="18047B54" w:rsidR="00697DDB" w:rsidRPr="00697DDB" w:rsidRDefault="00697DDB" w:rsidP="00697DDB">
            <w:pPr>
              <w:pStyle w:val="aff"/>
            </w:pPr>
            <w:r>
              <w:t>– получает от фактического параметра адрес с защитой</w:t>
            </w:r>
          </w:p>
        </w:tc>
        <w:tc>
          <w:tcPr>
            <w:tcW w:w="1701" w:type="dxa"/>
            <w:tcBorders>
              <w:top w:val="single" w:sz="4" w:space="0" w:color="auto"/>
              <w:bottom w:val="single" w:sz="4" w:space="0" w:color="auto"/>
            </w:tcBorders>
          </w:tcPr>
          <w:p w14:paraId="03E0B16F" w14:textId="7EFC074D" w:rsidR="00697DDB" w:rsidRDefault="00697DDB" w:rsidP="00697DDB">
            <w:pPr>
              <w:pStyle w:val="aff"/>
            </w:pPr>
            <w:r>
              <w:t>Процедура</w:t>
            </w:r>
          </w:p>
        </w:tc>
      </w:tr>
      <w:tr w:rsidR="00697DDB" w:rsidRPr="000B627E" w14:paraId="49FF9709" w14:textId="77777777" w:rsidTr="003F5C13">
        <w:tc>
          <w:tcPr>
            <w:tcW w:w="562" w:type="dxa"/>
            <w:tcBorders>
              <w:top w:val="single" w:sz="4" w:space="0" w:color="auto"/>
              <w:bottom w:val="single" w:sz="4" w:space="0" w:color="auto"/>
            </w:tcBorders>
          </w:tcPr>
          <w:p w14:paraId="2B895501" w14:textId="74CDCD03" w:rsidR="00697DDB" w:rsidRDefault="00697DDB" w:rsidP="00697DDB">
            <w:pPr>
              <w:pStyle w:val="ac"/>
            </w:pPr>
            <w:r>
              <w:t>10</w:t>
            </w:r>
          </w:p>
        </w:tc>
        <w:tc>
          <w:tcPr>
            <w:tcW w:w="2523" w:type="dxa"/>
            <w:tcBorders>
              <w:top w:val="single" w:sz="4" w:space="0" w:color="auto"/>
              <w:bottom w:val="single" w:sz="4" w:space="0" w:color="auto"/>
            </w:tcBorders>
          </w:tcPr>
          <w:p w14:paraId="6012A9C9" w14:textId="77777777" w:rsidR="00697DDB" w:rsidRDefault="00697DDB" w:rsidP="00697DDB">
            <w:pPr>
              <w:pStyle w:val="aff"/>
              <w:rPr>
                <w:lang w:val="en-US"/>
              </w:rPr>
            </w:pPr>
            <w:r w:rsidRPr="00697DDB">
              <w:rPr>
                <w:lang w:val="en-US"/>
              </w:rPr>
              <w:t>TryChangeDedicatedText</w:t>
            </w:r>
          </w:p>
          <w:p w14:paraId="2057B3AE" w14:textId="77777777" w:rsidR="00697DDB" w:rsidRDefault="00697DDB" w:rsidP="00697DDB">
            <w:pPr>
              <w:pStyle w:val="aff"/>
            </w:pPr>
            <w:r>
              <w:t>(</w:t>
            </w:r>
          </w:p>
          <w:p w14:paraId="1ED68AC5" w14:textId="00802CB0" w:rsidR="00697DDB" w:rsidRDefault="00697DDB" w:rsidP="00697DDB">
            <w:pPr>
              <w:pStyle w:val="aff"/>
            </w:pPr>
            <w:r>
              <w:rPr>
                <w:lang w:val="en-US"/>
              </w:rPr>
              <w:t>Self</w:t>
            </w:r>
          </w:p>
          <w:p w14:paraId="4E8ECB3F" w14:textId="66F3738D" w:rsidR="00697DDB" w:rsidRPr="00697DDB" w:rsidRDefault="00697DDB" w:rsidP="00697DDB">
            <w:pPr>
              <w:pStyle w:val="aff"/>
            </w:pPr>
            <w:r>
              <w:t>)</w:t>
            </w:r>
          </w:p>
        </w:tc>
        <w:tc>
          <w:tcPr>
            <w:tcW w:w="2552" w:type="dxa"/>
            <w:tcBorders>
              <w:top w:val="single" w:sz="4" w:space="0" w:color="auto"/>
              <w:bottom w:val="single" w:sz="4" w:space="0" w:color="auto"/>
            </w:tcBorders>
          </w:tcPr>
          <w:p w14:paraId="57181F74" w14:textId="38D752C8" w:rsidR="00697DDB" w:rsidRPr="00697DDB" w:rsidRDefault="00697DDB" w:rsidP="00697DDB">
            <w:pPr>
              <w:pStyle w:val="aff"/>
            </w:pPr>
            <w:r w:rsidRPr="00697DDB">
              <w:t xml:space="preserve">Обновляет действие у выделенного </w:t>
            </w:r>
            <w:r>
              <w:t>оператора</w:t>
            </w:r>
            <w:r w:rsidRPr="00697DDB">
              <w:t xml:space="preserve"> пере</w:t>
            </w:r>
            <w:r>
              <w:t>менной Self, если он существует</w:t>
            </w:r>
          </w:p>
        </w:tc>
        <w:tc>
          <w:tcPr>
            <w:tcW w:w="2268" w:type="dxa"/>
            <w:tcBorders>
              <w:top w:val="single" w:sz="4" w:space="0" w:color="auto"/>
              <w:bottom w:val="single" w:sz="4" w:space="0" w:color="auto"/>
            </w:tcBorders>
          </w:tcPr>
          <w:p w14:paraId="537B90BD" w14:textId="6A5FDB1B"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466C7635" w14:textId="3B78CA25" w:rsidR="00697DDB" w:rsidRDefault="00697DDB" w:rsidP="00697DDB">
            <w:pPr>
              <w:pStyle w:val="aff"/>
            </w:pPr>
            <w:r>
              <w:t>Процедура</w:t>
            </w:r>
          </w:p>
        </w:tc>
      </w:tr>
      <w:tr w:rsidR="00697DDB" w:rsidRPr="000B627E" w14:paraId="3B3D7EA0" w14:textId="77777777" w:rsidTr="00B546E4">
        <w:tc>
          <w:tcPr>
            <w:tcW w:w="562" w:type="dxa"/>
            <w:tcBorders>
              <w:top w:val="single" w:sz="4" w:space="0" w:color="auto"/>
              <w:bottom w:val="single" w:sz="4" w:space="0" w:color="auto"/>
            </w:tcBorders>
          </w:tcPr>
          <w:p w14:paraId="4062E6D5" w14:textId="746AF99B" w:rsidR="00697DDB" w:rsidRDefault="00697DDB" w:rsidP="00697DDB">
            <w:pPr>
              <w:pStyle w:val="ac"/>
            </w:pPr>
            <w:r>
              <w:t>11</w:t>
            </w:r>
          </w:p>
        </w:tc>
        <w:tc>
          <w:tcPr>
            <w:tcW w:w="2523" w:type="dxa"/>
            <w:tcBorders>
              <w:top w:val="single" w:sz="4" w:space="0" w:color="auto"/>
              <w:bottom w:val="single" w:sz="4" w:space="0" w:color="auto"/>
            </w:tcBorders>
          </w:tcPr>
          <w:p w14:paraId="58F9AE02" w14:textId="77777777" w:rsidR="00697DDB" w:rsidRDefault="00697DDB" w:rsidP="00697DDB">
            <w:pPr>
              <w:pStyle w:val="aff"/>
              <w:rPr>
                <w:lang w:val="en-US"/>
              </w:rPr>
            </w:pPr>
            <w:r w:rsidRPr="00697DDB">
              <w:rPr>
                <w:lang w:val="en-US"/>
              </w:rPr>
              <w:t>TrySortDedicatedCase</w:t>
            </w:r>
          </w:p>
          <w:p w14:paraId="3236CE3A" w14:textId="77777777" w:rsidR="00697DDB" w:rsidRDefault="00697DDB" w:rsidP="00697DDB">
            <w:pPr>
              <w:pStyle w:val="aff"/>
            </w:pPr>
            <w:r>
              <w:t>(</w:t>
            </w:r>
          </w:p>
          <w:p w14:paraId="349549B6" w14:textId="77777777" w:rsidR="00697DDB" w:rsidRDefault="00697DDB" w:rsidP="00697DDB">
            <w:pPr>
              <w:pStyle w:val="aff"/>
              <w:rPr>
                <w:lang w:val="en-US"/>
              </w:rPr>
            </w:pPr>
            <w:r>
              <w:rPr>
                <w:lang w:val="en-US"/>
              </w:rPr>
              <w:t>Self</w:t>
            </w:r>
          </w:p>
          <w:p w14:paraId="2D3E59F7" w14:textId="51D5A3C4" w:rsidR="00697DDB" w:rsidRPr="00697DDB" w:rsidRDefault="00697DDB" w:rsidP="00697DDB">
            <w:pPr>
              <w:pStyle w:val="aff"/>
            </w:pPr>
            <w:r>
              <w:rPr>
                <w:lang w:val="en-US"/>
              </w:rPr>
              <w:t>)</w:t>
            </w:r>
          </w:p>
        </w:tc>
        <w:tc>
          <w:tcPr>
            <w:tcW w:w="2552" w:type="dxa"/>
            <w:tcBorders>
              <w:top w:val="single" w:sz="4" w:space="0" w:color="auto"/>
              <w:bottom w:val="single" w:sz="4" w:space="0" w:color="auto"/>
            </w:tcBorders>
          </w:tcPr>
          <w:p w14:paraId="4C0E1160" w14:textId="3E07D2AE" w:rsidR="00697DDB" w:rsidRPr="00B546E4" w:rsidRDefault="00697DDB" w:rsidP="00697DDB">
            <w:pPr>
              <w:pStyle w:val="aff"/>
            </w:pPr>
            <w:r>
              <w:t xml:space="preserve">Если выделенный оператор </w:t>
            </w:r>
            <w:r w:rsidR="00B546E4">
              <w:t xml:space="preserve">переменной </w:t>
            </w:r>
            <w:r w:rsidR="00B546E4">
              <w:rPr>
                <w:lang w:val="en-US"/>
              </w:rPr>
              <w:t>Self</w:t>
            </w:r>
            <w:r w:rsidR="00B546E4">
              <w:t xml:space="preserve"> является оператором </w:t>
            </w:r>
            <w:r w:rsidR="00B546E4" w:rsidRPr="00B546E4">
              <w:t>множественного выбора</w:t>
            </w:r>
            <w:r w:rsidR="00B546E4">
              <w:t>, то сортирует его условия</w:t>
            </w:r>
          </w:p>
        </w:tc>
        <w:tc>
          <w:tcPr>
            <w:tcW w:w="2268" w:type="dxa"/>
            <w:tcBorders>
              <w:top w:val="single" w:sz="4" w:space="0" w:color="auto"/>
              <w:bottom w:val="single" w:sz="4" w:space="0" w:color="auto"/>
            </w:tcBorders>
          </w:tcPr>
          <w:p w14:paraId="52BD7600" w14:textId="040D95A1"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4964CDF1" w14:textId="1831F305" w:rsidR="00697DDB" w:rsidRDefault="00697DDB" w:rsidP="00697DDB">
            <w:pPr>
              <w:pStyle w:val="aff"/>
            </w:pPr>
            <w:r>
              <w:t>Процедура</w:t>
            </w:r>
          </w:p>
        </w:tc>
      </w:tr>
      <w:tr w:rsidR="00B546E4" w:rsidRPr="000B627E" w14:paraId="1DC1DFB1" w14:textId="77777777" w:rsidTr="00B546E4">
        <w:tc>
          <w:tcPr>
            <w:tcW w:w="562" w:type="dxa"/>
            <w:tcBorders>
              <w:top w:val="single" w:sz="4" w:space="0" w:color="auto"/>
              <w:bottom w:val="nil"/>
            </w:tcBorders>
          </w:tcPr>
          <w:p w14:paraId="6968817D" w14:textId="7D3A4996" w:rsidR="00B546E4" w:rsidRDefault="00B546E4" w:rsidP="00B546E4">
            <w:pPr>
              <w:pStyle w:val="ac"/>
            </w:pPr>
            <w:r>
              <w:t>12</w:t>
            </w:r>
          </w:p>
        </w:tc>
        <w:tc>
          <w:tcPr>
            <w:tcW w:w="2523" w:type="dxa"/>
            <w:tcBorders>
              <w:top w:val="single" w:sz="4" w:space="0" w:color="auto"/>
              <w:bottom w:val="nil"/>
            </w:tcBorders>
          </w:tcPr>
          <w:p w14:paraId="210E2C84" w14:textId="77777777" w:rsidR="00B546E4" w:rsidRDefault="00B546E4" w:rsidP="00B546E4">
            <w:pPr>
              <w:pStyle w:val="aff"/>
              <w:rPr>
                <w:lang w:val="en-US"/>
              </w:rPr>
            </w:pPr>
            <w:r w:rsidRPr="00B546E4">
              <w:rPr>
                <w:lang w:val="en-US"/>
              </w:rPr>
              <w:t>ChangeDedicated</w:t>
            </w:r>
          </w:p>
          <w:p w14:paraId="23842936" w14:textId="77777777" w:rsidR="00B546E4" w:rsidRDefault="00B546E4" w:rsidP="00B546E4">
            <w:pPr>
              <w:pStyle w:val="aff"/>
            </w:pPr>
            <w:r>
              <w:t>(</w:t>
            </w:r>
          </w:p>
          <w:p w14:paraId="2F376151" w14:textId="2893D054" w:rsidR="00B546E4" w:rsidRDefault="00B546E4" w:rsidP="00B546E4">
            <w:pPr>
              <w:pStyle w:val="aff"/>
              <w:rPr>
                <w:lang w:val="en-US"/>
              </w:rPr>
            </w:pPr>
            <w:r>
              <w:rPr>
                <w:lang w:val="en-US"/>
              </w:rPr>
              <w:t>Self,</w:t>
            </w:r>
          </w:p>
          <w:p w14:paraId="49ABF75D" w14:textId="6FD9E923" w:rsidR="00B546E4" w:rsidRPr="00B546E4" w:rsidRDefault="00B546E4" w:rsidP="00B546E4">
            <w:pPr>
              <w:pStyle w:val="aff"/>
            </w:pPr>
            <w:r w:rsidRPr="00B546E4">
              <w:rPr>
                <w:lang w:val="en-US"/>
              </w:rPr>
              <w:t>AStatement</w:t>
            </w:r>
          </w:p>
          <w:p w14:paraId="693C7A7D" w14:textId="675FDCD5" w:rsidR="00B546E4" w:rsidRPr="00B546E4" w:rsidRDefault="00B546E4" w:rsidP="00B546E4">
            <w:pPr>
              <w:pStyle w:val="aff"/>
              <w:rPr>
                <w:lang w:val="en-US"/>
              </w:rPr>
            </w:pPr>
            <w:r>
              <w:rPr>
                <w:lang w:val="en-US"/>
              </w:rPr>
              <w:t>)</w:t>
            </w:r>
          </w:p>
        </w:tc>
        <w:tc>
          <w:tcPr>
            <w:tcW w:w="2552" w:type="dxa"/>
            <w:tcBorders>
              <w:top w:val="single" w:sz="4" w:space="0" w:color="auto"/>
              <w:bottom w:val="nil"/>
            </w:tcBorders>
          </w:tcPr>
          <w:p w14:paraId="503404B2" w14:textId="4F813289" w:rsidR="00B546E4" w:rsidRPr="00B546E4" w:rsidRDefault="00B546E4" w:rsidP="00B546E4">
            <w:pPr>
              <w:pStyle w:val="aff"/>
            </w:pPr>
            <w:r w:rsidRPr="00B546E4">
              <w:t>Меняет значение переменной Self на AStatement для выделенного оператора</w:t>
            </w:r>
            <w:r>
              <w:t xml:space="preserve"> </w:t>
            </w:r>
          </w:p>
        </w:tc>
        <w:tc>
          <w:tcPr>
            <w:tcW w:w="2268" w:type="dxa"/>
            <w:tcBorders>
              <w:top w:val="single" w:sz="4" w:space="0" w:color="auto"/>
              <w:bottom w:val="nil"/>
            </w:tcBorders>
          </w:tcPr>
          <w:p w14:paraId="76A50118" w14:textId="3E5E428C" w:rsidR="00B546E4" w:rsidRPr="00B546E4" w:rsidRDefault="00B546E4" w:rsidP="00B546E4">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nil"/>
            </w:tcBorders>
          </w:tcPr>
          <w:p w14:paraId="3327ED28" w14:textId="412BCE2D" w:rsidR="00B546E4" w:rsidRDefault="00B546E4" w:rsidP="00B546E4">
            <w:pPr>
              <w:pStyle w:val="aff"/>
            </w:pPr>
            <w:r>
              <w:t>Процедура</w:t>
            </w:r>
          </w:p>
        </w:tc>
      </w:tr>
    </w:tbl>
    <w:p w14:paraId="204A3B0C" w14:textId="3CFEE157" w:rsidR="00B546E4" w:rsidRDefault="00B546E4" w:rsidP="00B546E4">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643995" w14:paraId="33508152" w14:textId="77777777" w:rsidTr="003F5C13">
        <w:tc>
          <w:tcPr>
            <w:tcW w:w="562" w:type="dxa"/>
            <w:tcBorders>
              <w:top w:val="single" w:sz="4" w:space="0" w:color="auto"/>
              <w:bottom w:val="single" w:sz="4" w:space="0" w:color="auto"/>
            </w:tcBorders>
          </w:tcPr>
          <w:p w14:paraId="744B5577" w14:textId="266E78B8" w:rsidR="00643995" w:rsidRDefault="00643995" w:rsidP="00643995">
            <w:pPr>
              <w:pStyle w:val="ac"/>
            </w:pPr>
            <w:r>
              <w:t>13</w:t>
            </w:r>
          </w:p>
        </w:tc>
        <w:tc>
          <w:tcPr>
            <w:tcW w:w="2523" w:type="dxa"/>
            <w:tcBorders>
              <w:top w:val="single" w:sz="4" w:space="0" w:color="auto"/>
              <w:bottom w:val="single" w:sz="4" w:space="0" w:color="auto"/>
            </w:tcBorders>
          </w:tcPr>
          <w:p w14:paraId="03C62FC7" w14:textId="77777777" w:rsidR="00643995" w:rsidRDefault="00643995" w:rsidP="00643995">
            <w:pPr>
              <w:pStyle w:val="aff"/>
              <w:rPr>
                <w:lang w:val="en-US"/>
              </w:rPr>
            </w:pPr>
            <w:r w:rsidRPr="00643995">
              <w:rPr>
                <w:lang w:val="en-US"/>
              </w:rPr>
              <w:t>CreateCarryBlock</w:t>
            </w:r>
          </w:p>
          <w:p w14:paraId="796E4139" w14:textId="67B18341" w:rsidR="00643995" w:rsidRPr="00643995" w:rsidRDefault="00643995" w:rsidP="00643995">
            <w:pPr>
              <w:pStyle w:val="aff"/>
            </w:pPr>
            <w:r>
              <w:t>(</w:t>
            </w:r>
            <w:r>
              <w:br/>
            </w:r>
            <w:r>
              <w:rPr>
                <w:lang w:val="en-US"/>
              </w:rPr>
              <w:t>Self</w:t>
            </w:r>
            <w:r>
              <w:br/>
              <w:t>)</w:t>
            </w:r>
          </w:p>
        </w:tc>
        <w:tc>
          <w:tcPr>
            <w:tcW w:w="2552" w:type="dxa"/>
            <w:tcBorders>
              <w:top w:val="single" w:sz="4" w:space="0" w:color="auto"/>
              <w:bottom w:val="single" w:sz="4" w:space="0" w:color="auto"/>
            </w:tcBorders>
          </w:tcPr>
          <w:p w14:paraId="15C9316E" w14:textId="6AC1D795" w:rsidR="00643995" w:rsidRPr="00643995" w:rsidRDefault="00643995" w:rsidP="00643995">
            <w:pPr>
              <w:pStyle w:val="aff"/>
            </w:pPr>
            <w:r w:rsidRPr="00643995">
              <w:t>Создает у переменной Self переносимый блок.</w:t>
            </w:r>
          </w:p>
        </w:tc>
        <w:tc>
          <w:tcPr>
            <w:tcW w:w="2268" w:type="dxa"/>
            <w:tcBorders>
              <w:top w:val="single" w:sz="4" w:space="0" w:color="auto"/>
              <w:bottom w:val="single" w:sz="4" w:space="0" w:color="auto"/>
            </w:tcBorders>
          </w:tcPr>
          <w:p w14:paraId="72A01B43" w14:textId="37916297" w:rsidR="00643995" w:rsidRPr="00697DDB" w:rsidRDefault="00643995" w:rsidP="00643995">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0342C371" w14:textId="5F7FFA9E" w:rsidR="00643995" w:rsidRDefault="00643995" w:rsidP="00643995">
            <w:pPr>
              <w:pStyle w:val="aff"/>
            </w:pPr>
            <w:r>
              <w:t>Процедура</w:t>
            </w:r>
          </w:p>
        </w:tc>
      </w:tr>
      <w:tr w:rsidR="00643995" w14:paraId="7036DA2B" w14:textId="77777777" w:rsidTr="003F5C13">
        <w:tc>
          <w:tcPr>
            <w:tcW w:w="562" w:type="dxa"/>
            <w:tcBorders>
              <w:top w:val="single" w:sz="4" w:space="0" w:color="auto"/>
              <w:bottom w:val="single" w:sz="4" w:space="0" w:color="auto"/>
            </w:tcBorders>
          </w:tcPr>
          <w:p w14:paraId="78246F68" w14:textId="1AB82678" w:rsidR="00643995" w:rsidRPr="00643995" w:rsidRDefault="00643995" w:rsidP="00643995">
            <w:pPr>
              <w:pStyle w:val="ac"/>
              <w:rPr>
                <w:lang w:val="en-US"/>
              </w:rPr>
            </w:pPr>
            <w:r>
              <w:rPr>
                <w:lang w:val="en-US"/>
              </w:rPr>
              <w:t>14</w:t>
            </w:r>
          </w:p>
        </w:tc>
        <w:tc>
          <w:tcPr>
            <w:tcW w:w="2523" w:type="dxa"/>
            <w:tcBorders>
              <w:top w:val="single" w:sz="4" w:space="0" w:color="auto"/>
              <w:bottom w:val="single" w:sz="4" w:space="0" w:color="auto"/>
            </w:tcBorders>
          </w:tcPr>
          <w:p w14:paraId="304B33DD" w14:textId="77777777" w:rsidR="00643995" w:rsidRDefault="00643995" w:rsidP="00643995">
            <w:pPr>
              <w:pStyle w:val="aff"/>
              <w:rPr>
                <w:lang w:val="en-US"/>
              </w:rPr>
            </w:pPr>
            <w:r w:rsidRPr="00643995">
              <w:rPr>
                <w:lang w:val="en-US"/>
              </w:rPr>
              <w:t>MoveCarryBlock</w:t>
            </w:r>
          </w:p>
          <w:p w14:paraId="6741D83D" w14:textId="77777777" w:rsidR="00643995" w:rsidRDefault="00643995" w:rsidP="00643995">
            <w:pPr>
              <w:pStyle w:val="aff"/>
              <w:rPr>
                <w:lang w:val="en-US"/>
              </w:rPr>
            </w:pPr>
            <w:r>
              <w:rPr>
                <w:lang w:val="en-US"/>
              </w:rPr>
              <w:t>(</w:t>
            </w:r>
          </w:p>
          <w:p w14:paraId="1902F2A4" w14:textId="6B68316E" w:rsidR="00643995" w:rsidRDefault="00643995" w:rsidP="00643995">
            <w:pPr>
              <w:pStyle w:val="aff"/>
              <w:rPr>
                <w:lang w:val="en-US"/>
              </w:rPr>
            </w:pPr>
            <w:r>
              <w:rPr>
                <w:lang w:val="en-US"/>
              </w:rPr>
              <w:t>Self,</w:t>
            </w:r>
          </w:p>
          <w:p w14:paraId="173D292C" w14:textId="510E54BC" w:rsidR="00643995" w:rsidRDefault="00643995" w:rsidP="00643995">
            <w:pPr>
              <w:pStyle w:val="aff"/>
              <w:rPr>
                <w:lang w:val="en-US"/>
              </w:rPr>
            </w:pPr>
            <w:r w:rsidRPr="00643995">
              <w:rPr>
                <w:lang w:val="en-US"/>
              </w:rPr>
              <w:t>ADeltaX</w:t>
            </w:r>
            <w:r>
              <w:rPr>
                <w:lang w:val="en-US"/>
              </w:rPr>
              <w:t>,</w:t>
            </w:r>
          </w:p>
          <w:p w14:paraId="2DD584AB" w14:textId="73DCA421" w:rsidR="00643995" w:rsidRDefault="00643995" w:rsidP="00643995">
            <w:pPr>
              <w:pStyle w:val="aff"/>
              <w:rPr>
                <w:lang w:val="en-US"/>
              </w:rPr>
            </w:pPr>
            <w:r>
              <w:rPr>
                <w:lang w:val="en-US"/>
              </w:rPr>
              <w:t>ADeltaY</w:t>
            </w:r>
          </w:p>
          <w:p w14:paraId="28D2D5CE" w14:textId="78C5921B" w:rsidR="00643995" w:rsidRPr="00643995" w:rsidRDefault="00643995" w:rsidP="00643995">
            <w:pPr>
              <w:pStyle w:val="aff"/>
              <w:rPr>
                <w:lang w:val="en-US"/>
              </w:rPr>
            </w:pPr>
            <w:r>
              <w:rPr>
                <w:lang w:val="en-US"/>
              </w:rPr>
              <w:t>)</w:t>
            </w:r>
          </w:p>
        </w:tc>
        <w:tc>
          <w:tcPr>
            <w:tcW w:w="2552" w:type="dxa"/>
            <w:tcBorders>
              <w:top w:val="single" w:sz="4" w:space="0" w:color="auto"/>
              <w:bottom w:val="single" w:sz="4" w:space="0" w:color="auto"/>
            </w:tcBorders>
          </w:tcPr>
          <w:p w14:paraId="3B60FE67" w14:textId="2A9355B5" w:rsidR="00643995" w:rsidRPr="00643995" w:rsidRDefault="00643995" w:rsidP="00643995">
            <w:pPr>
              <w:pStyle w:val="aff"/>
            </w:pPr>
            <w:r w:rsidRPr="00643995">
              <w:t>Смещает переносимый блок переменной Self на ADeltaX по оси X и на ADeltaY по оси Y</w:t>
            </w:r>
          </w:p>
        </w:tc>
        <w:tc>
          <w:tcPr>
            <w:tcW w:w="2268" w:type="dxa"/>
            <w:tcBorders>
              <w:top w:val="single" w:sz="4" w:space="0" w:color="auto"/>
              <w:bottom w:val="single" w:sz="4" w:space="0" w:color="auto"/>
            </w:tcBorders>
          </w:tcPr>
          <w:p w14:paraId="68A6A748" w14:textId="77777777" w:rsidR="00643995" w:rsidRDefault="00643995" w:rsidP="00643995">
            <w:pPr>
              <w:pStyle w:val="aff"/>
            </w:pPr>
            <w:r>
              <w:rPr>
                <w:lang w:val="en-US"/>
              </w:rPr>
              <w:t>Self</w:t>
            </w:r>
            <w:r w:rsidRPr="001701E1">
              <w:t xml:space="preserve"> </w:t>
            </w:r>
            <w:r>
              <w:t>– получает от фактического параметра адрес с защитой</w:t>
            </w:r>
            <w:r w:rsidRPr="00643995">
              <w:t>.</w:t>
            </w:r>
          </w:p>
          <w:p w14:paraId="33CDE420" w14:textId="0C7D6C46" w:rsidR="00643995" w:rsidRPr="00643995" w:rsidRDefault="00643995" w:rsidP="00643995">
            <w:pPr>
              <w:pStyle w:val="aff"/>
            </w:pPr>
            <w:r w:rsidRPr="00643995">
              <w:rPr>
                <w:lang w:val="en-US"/>
              </w:rPr>
              <w:t>ADeltaX</w:t>
            </w:r>
            <w:r>
              <w:t xml:space="preserve"> – получает от фактического параметра адрес с защитой</w:t>
            </w:r>
            <w:r w:rsidRPr="00643995">
              <w:t>.</w:t>
            </w:r>
          </w:p>
          <w:p w14:paraId="130C8299" w14:textId="536106BB" w:rsidR="00643995" w:rsidRPr="00643995" w:rsidRDefault="00643995" w:rsidP="00643995">
            <w:pPr>
              <w:pStyle w:val="aff"/>
            </w:pPr>
            <w:r>
              <w:rPr>
                <w:lang w:val="en-US"/>
              </w:rPr>
              <w:t>ADeltaY</w:t>
            </w:r>
            <w:r>
              <w:t>– получает от фактического параметра адрес с защитой</w:t>
            </w:r>
          </w:p>
        </w:tc>
        <w:tc>
          <w:tcPr>
            <w:tcW w:w="1701" w:type="dxa"/>
            <w:tcBorders>
              <w:top w:val="single" w:sz="4" w:space="0" w:color="auto"/>
              <w:bottom w:val="single" w:sz="4" w:space="0" w:color="auto"/>
            </w:tcBorders>
          </w:tcPr>
          <w:p w14:paraId="61FADE81" w14:textId="0D1E01EE" w:rsidR="00643995" w:rsidRDefault="00643995" w:rsidP="00643995">
            <w:pPr>
              <w:pStyle w:val="aff"/>
            </w:pPr>
            <w:r>
              <w:t>Процедура</w:t>
            </w:r>
          </w:p>
        </w:tc>
      </w:tr>
      <w:tr w:rsidR="009A4C90" w14:paraId="497FBAFD" w14:textId="77777777" w:rsidTr="003F5C13">
        <w:tc>
          <w:tcPr>
            <w:tcW w:w="562" w:type="dxa"/>
            <w:tcBorders>
              <w:top w:val="single" w:sz="4" w:space="0" w:color="auto"/>
              <w:bottom w:val="single" w:sz="4" w:space="0" w:color="auto"/>
            </w:tcBorders>
          </w:tcPr>
          <w:p w14:paraId="694270D9" w14:textId="58C08638" w:rsidR="009A4C90" w:rsidRPr="009A4C90" w:rsidRDefault="009A4C90" w:rsidP="00643995">
            <w:pPr>
              <w:pStyle w:val="ac"/>
            </w:pPr>
            <w:r>
              <w:t>15</w:t>
            </w:r>
          </w:p>
        </w:tc>
        <w:tc>
          <w:tcPr>
            <w:tcW w:w="2523" w:type="dxa"/>
            <w:tcBorders>
              <w:top w:val="single" w:sz="4" w:space="0" w:color="auto"/>
              <w:bottom w:val="single" w:sz="4" w:space="0" w:color="auto"/>
            </w:tcBorders>
          </w:tcPr>
          <w:p w14:paraId="7ACD4EC7" w14:textId="77777777" w:rsidR="009A4C90" w:rsidRDefault="009A4C90" w:rsidP="00643995">
            <w:pPr>
              <w:pStyle w:val="aff"/>
              <w:rPr>
                <w:lang w:val="en-US"/>
              </w:rPr>
            </w:pPr>
            <w:r w:rsidRPr="009A4C90">
              <w:rPr>
                <w:lang w:val="en-US"/>
              </w:rPr>
              <w:t>DefineHover</w:t>
            </w:r>
          </w:p>
          <w:p w14:paraId="29D61109" w14:textId="77777777" w:rsidR="009A4C90" w:rsidRDefault="009A4C90" w:rsidP="00643995">
            <w:pPr>
              <w:pStyle w:val="aff"/>
            </w:pPr>
            <w:r>
              <w:t>(</w:t>
            </w:r>
          </w:p>
          <w:p w14:paraId="236EB30F" w14:textId="03CE2BD3" w:rsidR="009A4C90" w:rsidRDefault="009A4C90" w:rsidP="00643995">
            <w:pPr>
              <w:pStyle w:val="aff"/>
              <w:rPr>
                <w:lang w:val="en-US"/>
              </w:rPr>
            </w:pPr>
            <w:r>
              <w:rPr>
                <w:lang w:val="en-US"/>
              </w:rPr>
              <w:t>Self,</w:t>
            </w:r>
          </w:p>
          <w:p w14:paraId="0C65A3DA" w14:textId="23A71EB6" w:rsidR="009A4C90" w:rsidRDefault="009A4C90" w:rsidP="00643995">
            <w:pPr>
              <w:pStyle w:val="aff"/>
              <w:rPr>
                <w:lang w:val="en-US"/>
              </w:rPr>
            </w:pPr>
            <w:r>
              <w:rPr>
                <w:lang w:val="en-US"/>
              </w:rPr>
              <w:t>AX,</w:t>
            </w:r>
          </w:p>
          <w:p w14:paraId="5D51FE03" w14:textId="6F7658FB" w:rsidR="009A4C90" w:rsidRPr="009A4C90" w:rsidRDefault="009A4C90" w:rsidP="00643995">
            <w:pPr>
              <w:pStyle w:val="aff"/>
            </w:pPr>
            <w:r>
              <w:rPr>
                <w:lang w:val="en-US"/>
              </w:rPr>
              <w:t>AY</w:t>
            </w:r>
          </w:p>
          <w:p w14:paraId="34F011BE" w14:textId="50AEADC8" w:rsidR="009A4C90" w:rsidRPr="009A4C90" w:rsidRDefault="009A4C90" w:rsidP="00643995">
            <w:pPr>
              <w:pStyle w:val="aff"/>
            </w:pPr>
            <w:r>
              <w:t>)</w:t>
            </w:r>
          </w:p>
        </w:tc>
        <w:tc>
          <w:tcPr>
            <w:tcW w:w="2552" w:type="dxa"/>
            <w:tcBorders>
              <w:top w:val="single" w:sz="4" w:space="0" w:color="auto"/>
              <w:bottom w:val="single" w:sz="4" w:space="0" w:color="auto"/>
            </w:tcBorders>
          </w:tcPr>
          <w:p w14:paraId="78E588DA" w14:textId="37F3F310" w:rsidR="009A4C90" w:rsidRPr="00887A8D" w:rsidRDefault="009A4C90" w:rsidP="00643995">
            <w:pPr>
              <w:pStyle w:val="aff"/>
            </w:pPr>
            <w:r w:rsidRPr="009A4C90">
              <w:t>Поиск оператора, содержащего координаты (AX, AY) и, ес</w:t>
            </w:r>
            <w:r w:rsidR="00887A8D">
              <w:t>ли оператор найден, присваивает</w:t>
            </w:r>
            <w:r w:rsidRPr="009A4C90">
              <w:t xml:space="preserve"> его</w:t>
            </w:r>
            <w:r w:rsidR="00467863">
              <w:t xml:space="preserve"> в</w:t>
            </w:r>
            <w:r w:rsidR="00887A8D">
              <w:t xml:space="preserve"> наведенный оператор переменной</w:t>
            </w:r>
            <w:r w:rsidRPr="009A4C90">
              <w:t xml:space="preserve"> Self</w:t>
            </w:r>
            <w:r w:rsidR="00887A8D">
              <w:t xml:space="preserve"> и определяет для него действие</w:t>
            </w:r>
          </w:p>
        </w:tc>
        <w:tc>
          <w:tcPr>
            <w:tcW w:w="2268" w:type="dxa"/>
            <w:tcBorders>
              <w:top w:val="single" w:sz="4" w:space="0" w:color="auto"/>
              <w:bottom w:val="single" w:sz="4" w:space="0" w:color="auto"/>
            </w:tcBorders>
          </w:tcPr>
          <w:p w14:paraId="4BA8D693" w14:textId="77777777" w:rsidR="00467863" w:rsidRDefault="00467863" w:rsidP="00467863">
            <w:pPr>
              <w:pStyle w:val="aff"/>
            </w:pPr>
            <w:r>
              <w:rPr>
                <w:lang w:val="en-US"/>
              </w:rPr>
              <w:t>Self</w:t>
            </w:r>
            <w:r w:rsidRPr="001701E1">
              <w:t xml:space="preserve"> </w:t>
            </w:r>
            <w:r>
              <w:t>– получает от фактического параметра адрес с защитой</w:t>
            </w:r>
            <w:r w:rsidRPr="00643995">
              <w:t>.</w:t>
            </w:r>
          </w:p>
          <w:p w14:paraId="273CB439" w14:textId="17E1D95F" w:rsidR="00467863" w:rsidRPr="00643995" w:rsidRDefault="00467863" w:rsidP="00467863">
            <w:pPr>
              <w:pStyle w:val="aff"/>
            </w:pPr>
            <w:r>
              <w:rPr>
                <w:lang w:val="en-US"/>
              </w:rPr>
              <w:t>AX</w:t>
            </w:r>
            <w:r>
              <w:t xml:space="preserve"> – получает от фактического параметра адрес с защитой</w:t>
            </w:r>
            <w:r w:rsidRPr="00643995">
              <w:t>.</w:t>
            </w:r>
          </w:p>
          <w:p w14:paraId="18C00371" w14:textId="05185469" w:rsidR="009A4C90" w:rsidRPr="009A4C90" w:rsidRDefault="00467863" w:rsidP="00467863">
            <w:pPr>
              <w:pStyle w:val="aff"/>
            </w:pPr>
            <w:r>
              <w:rPr>
                <w:lang w:val="en-US"/>
              </w:rPr>
              <w:t>AY</w:t>
            </w:r>
            <w:r>
              <w:t xml:space="preserve"> – получает от фактического параметра адрес с защитой</w:t>
            </w:r>
          </w:p>
        </w:tc>
        <w:tc>
          <w:tcPr>
            <w:tcW w:w="1701" w:type="dxa"/>
            <w:tcBorders>
              <w:top w:val="single" w:sz="4" w:space="0" w:color="auto"/>
              <w:bottom w:val="single" w:sz="4" w:space="0" w:color="auto"/>
            </w:tcBorders>
          </w:tcPr>
          <w:p w14:paraId="1950BD6D" w14:textId="2169EF37" w:rsidR="009A4C90" w:rsidRDefault="00467863" w:rsidP="00643995">
            <w:pPr>
              <w:pStyle w:val="aff"/>
            </w:pPr>
            <w:r>
              <w:t>Процедура</w:t>
            </w:r>
          </w:p>
        </w:tc>
      </w:tr>
      <w:tr w:rsidR="00467863" w14:paraId="29BD3C49" w14:textId="77777777" w:rsidTr="00B04908">
        <w:tc>
          <w:tcPr>
            <w:tcW w:w="562" w:type="dxa"/>
            <w:tcBorders>
              <w:top w:val="single" w:sz="4" w:space="0" w:color="auto"/>
              <w:bottom w:val="single" w:sz="4" w:space="0" w:color="auto"/>
            </w:tcBorders>
          </w:tcPr>
          <w:p w14:paraId="01F46BCD" w14:textId="0148B630" w:rsidR="00467863" w:rsidRDefault="00467863" w:rsidP="00643995">
            <w:pPr>
              <w:pStyle w:val="ac"/>
            </w:pPr>
            <w:r>
              <w:t>16</w:t>
            </w:r>
          </w:p>
        </w:tc>
        <w:tc>
          <w:tcPr>
            <w:tcW w:w="2523" w:type="dxa"/>
            <w:tcBorders>
              <w:top w:val="single" w:sz="4" w:space="0" w:color="auto"/>
              <w:bottom w:val="single" w:sz="4" w:space="0" w:color="auto"/>
            </w:tcBorders>
          </w:tcPr>
          <w:p w14:paraId="1827512A" w14:textId="77777777" w:rsidR="00467863" w:rsidRDefault="00467863" w:rsidP="00643995">
            <w:pPr>
              <w:pStyle w:val="aff"/>
              <w:rPr>
                <w:lang w:val="en-US"/>
              </w:rPr>
            </w:pPr>
            <w:r w:rsidRPr="00467863">
              <w:rPr>
                <w:lang w:val="en-US"/>
              </w:rPr>
              <w:t>TryDrawCarryBlock</w:t>
            </w:r>
          </w:p>
          <w:p w14:paraId="46E0EB60" w14:textId="77777777" w:rsidR="00467863" w:rsidRDefault="00467863" w:rsidP="00643995">
            <w:pPr>
              <w:pStyle w:val="aff"/>
            </w:pPr>
            <w:r>
              <w:t>(</w:t>
            </w:r>
          </w:p>
          <w:p w14:paraId="72FD3DD7" w14:textId="3BB88C12" w:rsidR="00467863" w:rsidRDefault="00467863" w:rsidP="00643995">
            <w:pPr>
              <w:pStyle w:val="aff"/>
              <w:rPr>
                <w:lang w:val="en-US"/>
              </w:rPr>
            </w:pPr>
            <w:r>
              <w:rPr>
                <w:lang w:val="en-US"/>
              </w:rPr>
              <w:t>Self,</w:t>
            </w:r>
          </w:p>
          <w:p w14:paraId="31E26409" w14:textId="4965C5D6" w:rsidR="00467863" w:rsidRPr="00467863" w:rsidRDefault="00467863" w:rsidP="00643995">
            <w:pPr>
              <w:pStyle w:val="aff"/>
              <w:rPr>
                <w:lang w:val="en-US"/>
              </w:rPr>
            </w:pPr>
            <w:r w:rsidRPr="00467863">
              <w:rPr>
                <w:lang w:val="en-US"/>
              </w:rPr>
              <w:t>AVisibleImageRect</w:t>
            </w:r>
          </w:p>
          <w:p w14:paraId="18D847A7" w14:textId="184E8C45" w:rsidR="00467863" w:rsidRPr="00467863" w:rsidRDefault="00467863" w:rsidP="00643995">
            <w:pPr>
              <w:pStyle w:val="aff"/>
            </w:pPr>
            <w:r>
              <w:t>)</w:t>
            </w:r>
          </w:p>
        </w:tc>
        <w:tc>
          <w:tcPr>
            <w:tcW w:w="2552" w:type="dxa"/>
            <w:tcBorders>
              <w:top w:val="single" w:sz="4" w:space="0" w:color="auto"/>
              <w:bottom w:val="single" w:sz="4" w:space="0" w:color="auto"/>
            </w:tcBorders>
          </w:tcPr>
          <w:p w14:paraId="04CD076F" w14:textId="77777777" w:rsidR="00467863" w:rsidRPr="00467863" w:rsidRDefault="00467863" w:rsidP="00467863">
            <w:pPr>
              <w:pStyle w:val="aff"/>
            </w:pPr>
            <w:r>
              <w:t xml:space="preserve">Отрисовывает все операторы переносимого блока у переменной </w:t>
            </w:r>
            <w:r>
              <w:rPr>
                <w:lang w:val="en-US"/>
              </w:rPr>
              <w:t>Self</w:t>
            </w:r>
            <w:r>
              <w:t xml:space="preserve">, которые входят в границы </w:t>
            </w:r>
            <w:r w:rsidRPr="00467863">
              <w:rPr>
                <w:lang w:val="en-US"/>
              </w:rPr>
              <w:t>AVisibleImageRect</w:t>
            </w:r>
          </w:p>
          <w:p w14:paraId="3C41A3A4" w14:textId="6246751F" w:rsidR="00467863" w:rsidRPr="00467863" w:rsidRDefault="00467863" w:rsidP="00643995">
            <w:pPr>
              <w:pStyle w:val="aff"/>
            </w:pPr>
          </w:p>
        </w:tc>
        <w:tc>
          <w:tcPr>
            <w:tcW w:w="2268" w:type="dxa"/>
            <w:tcBorders>
              <w:top w:val="single" w:sz="4" w:space="0" w:color="auto"/>
              <w:bottom w:val="single" w:sz="4" w:space="0" w:color="auto"/>
            </w:tcBorders>
          </w:tcPr>
          <w:p w14:paraId="568675B8" w14:textId="77777777" w:rsidR="00467863" w:rsidRDefault="00467863" w:rsidP="00467863">
            <w:pPr>
              <w:pStyle w:val="aff"/>
            </w:pPr>
            <w:r>
              <w:rPr>
                <w:lang w:val="en-US"/>
              </w:rPr>
              <w:t>Self</w:t>
            </w:r>
            <w:r w:rsidRPr="001701E1">
              <w:t xml:space="preserve"> </w:t>
            </w:r>
            <w:r>
              <w:t>– получает от фактического параметра адрес с защитой</w:t>
            </w:r>
            <w:r w:rsidRPr="00643995">
              <w:t>.</w:t>
            </w:r>
          </w:p>
          <w:p w14:paraId="3D2FB07B" w14:textId="0AA18B95" w:rsidR="00467863" w:rsidRPr="00887A8D" w:rsidRDefault="00887A8D" w:rsidP="00467863">
            <w:pPr>
              <w:pStyle w:val="aff"/>
            </w:pPr>
            <w:r w:rsidRPr="00467863">
              <w:rPr>
                <w:lang w:val="en-US"/>
              </w:rPr>
              <w:t>AVisibleImageRect</w:t>
            </w:r>
            <w:r>
              <w:t xml:space="preserve"> </w:t>
            </w:r>
            <w:r w:rsidR="00467863">
              <w:t>– получает от фактического параметра адрес с защитой.</w:t>
            </w:r>
          </w:p>
        </w:tc>
        <w:tc>
          <w:tcPr>
            <w:tcW w:w="1701" w:type="dxa"/>
            <w:tcBorders>
              <w:top w:val="single" w:sz="4" w:space="0" w:color="auto"/>
              <w:bottom w:val="single" w:sz="4" w:space="0" w:color="auto"/>
            </w:tcBorders>
          </w:tcPr>
          <w:p w14:paraId="699239B8" w14:textId="7A833F0D" w:rsidR="00467863" w:rsidRDefault="00467863" w:rsidP="00643995">
            <w:pPr>
              <w:pStyle w:val="aff"/>
            </w:pPr>
            <w:r>
              <w:t>Процедура</w:t>
            </w:r>
          </w:p>
        </w:tc>
      </w:tr>
      <w:tr w:rsidR="00887A8D" w14:paraId="52773CA9" w14:textId="77777777" w:rsidTr="00B04908">
        <w:tc>
          <w:tcPr>
            <w:tcW w:w="562" w:type="dxa"/>
            <w:tcBorders>
              <w:top w:val="single" w:sz="4" w:space="0" w:color="auto"/>
              <w:bottom w:val="nil"/>
            </w:tcBorders>
          </w:tcPr>
          <w:p w14:paraId="5EA13BDD" w14:textId="2C2A0F62" w:rsidR="00887A8D" w:rsidRDefault="00887A8D" w:rsidP="00887A8D">
            <w:pPr>
              <w:pStyle w:val="ac"/>
            </w:pPr>
            <w:r>
              <w:t>17</w:t>
            </w:r>
          </w:p>
        </w:tc>
        <w:tc>
          <w:tcPr>
            <w:tcW w:w="2523" w:type="dxa"/>
            <w:tcBorders>
              <w:top w:val="single" w:sz="4" w:space="0" w:color="auto"/>
              <w:bottom w:val="nil"/>
            </w:tcBorders>
          </w:tcPr>
          <w:p w14:paraId="6CB79243" w14:textId="77777777" w:rsidR="00887A8D" w:rsidRDefault="00887A8D" w:rsidP="00887A8D">
            <w:pPr>
              <w:pStyle w:val="aff"/>
              <w:rPr>
                <w:lang w:val="en-US"/>
              </w:rPr>
            </w:pPr>
            <w:r w:rsidRPr="00467863">
              <w:rPr>
                <w:lang w:val="en-US"/>
              </w:rPr>
              <w:t>TryTakeAction</w:t>
            </w:r>
          </w:p>
          <w:p w14:paraId="17A17963" w14:textId="77777777" w:rsidR="00887A8D" w:rsidRDefault="00887A8D" w:rsidP="00887A8D">
            <w:pPr>
              <w:pStyle w:val="aff"/>
            </w:pPr>
            <w:r>
              <w:t>(</w:t>
            </w:r>
          </w:p>
          <w:p w14:paraId="204AD906" w14:textId="14CFB321" w:rsidR="00887A8D" w:rsidRPr="00467863" w:rsidRDefault="00887A8D" w:rsidP="00887A8D">
            <w:pPr>
              <w:pStyle w:val="aff"/>
            </w:pPr>
            <w:r>
              <w:rPr>
                <w:lang w:val="en-US"/>
              </w:rPr>
              <w:t>Self</w:t>
            </w:r>
          </w:p>
          <w:p w14:paraId="6A828219" w14:textId="708CE168" w:rsidR="00887A8D" w:rsidRPr="00467863" w:rsidRDefault="00887A8D" w:rsidP="00887A8D">
            <w:pPr>
              <w:pStyle w:val="aff"/>
            </w:pPr>
            <w:r>
              <w:t>)</w:t>
            </w:r>
          </w:p>
        </w:tc>
        <w:tc>
          <w:tcPr>
            <w:tcW w:w="2552" w:type="dxa"/>
            <w:tcBorders>
              <w:top w:val="single" w:sz="4" w:space="0" w:color="auto"/>
              <w:bottom w:val="nil"/>
            </w:tcBorders>
          </w:tcPr>
          <w:p w14:paraId="2BC5D9BE" w14:textId="0E64BD19" w:rsidR="00887A8D" w:rsidRPr="00887A8D" w:rsidRDefault="00887A8D" w:rsidP="00063D7A">
            <w:pPr>
              <w:pStyle w:val="aff"/>
            </w:pPr>
            <w:r w:rsidRPr="00887A8D">
              <w:t>Выполняет действие с выделенным блоком п</w:t>
            </w:r>
            <w:r>
              <w:t xml:space="preserve">еременной Self в зависимости от действия </w:t>
            </w:r>
            <w:r w:rsidRPr="00887A8D">
              <w:t xml:space="preserve">наведенного </w:t>
            </w:r>
          </w:p>
        </w:tc>
        <w:tc>
          <w:tcPr>
            <w:tcW w:w="2268" w:type="dxa"/>
            <w:tcBorders>
              <w:top w:val="single" w:sz="4" w:space="0" w:color="auto"/>
              <w:bottom w:val="nil"/>
            </w:tcBorders>
          </w:tcPr>
          <w:p w14:paraId="31281B5A" w14:textId="77777777" w:rsidR="00887A8D" w:rsidRDefault="00887A8D" w:rsidP="00887A8D">
            <w:pPr>
              <w:pStyle w:val="aff"/>
            </w:pPr>
            <w:r>
              <w:rPr>
                <w:lang w:val="en-US"/>
              </w:rPr>
              <w:t>Self</w:t>
            </w:r>
            <w:r w:rsidRPr="001701E1">
              <w:t xml:space="preserve"> </w:t>
            </w:r>
            <w:r>
              <w:t>– получает от фактического параметра адрес с защитой</w:t>
            </w:r>
            <w:r w:rsidRPr="00643995">
              <w:t>.</w:t>
            </w:r>
          </w:p>
          <w:p w14:paraId="603F0DA3" w14:textId="522383B0" w:rsidR="00887A8D" w:rsidRPr="00887A8D" w:rsidRDefault="00887A8D" w:rsidP="00887A8D">
            <w:pPr>
              <w:pStyle w:val="aff"/>
            </w:pPr>
          </w:p>
        </w:tc>
        <w:tc>
          <w:tcPr>
            <w:tcW w:w="1701" w:type="dxa"/>
            <w:tcBorders>
              <w:top w:val="single" w:sz="4" w:space="0" w:color="auto"/>
              <w:bottom w:val="nil"/>
            </w:tcBorders>
          </w:tcPr>
          <w:p w14:paraId="6DFB0838" w14:textId="3402C00A" w:rsidR="00887A8D" w:rsidRDefault="00887A8D" w:rsidP="00887A8D">
            <w:pPr>
              <w:pStyle w:val="aff"/>
            </w:pPr>
            <w:r>
              <w:t>Процедура</w:t>
            </w:r>
          </w:p>
        </w:tc>
      </w:tr>
    </w:tbl>
    <w:p w14:paraId="1302074E" w14:textId="03771819" w:rsidR="00BE25D7" w:rsidRDefault="00063D7A" w:rsidP="00063D7A">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063D7A" w14:paraId="30A4EE9F" w14:textId="77777777" w:rsidTr="003F5C13">
        <w:tc>
          <w:tcPr>
            <w:tcW w:w="562" w:type="dxa"/>
            <w:tcBorders>
              <w:top w:val="single" w:sz="4" w:space="0" w:color="auto"/>
              <w:bottom w:val="single" w:sz="4" w:space="0" w:color="auto"/>
            </w:tcBorders>
          </w:tcPr>
          <w:p w14:paraId="026AB7C2" w14:textId="17AED5A3" w:rsidR="00063D7A" w:rsidRDefault="00063D7A" w:rsidP="003F5C13">
            <w:pPr>
              <w:pStyle w:val="ac"/>
            </w:pPr>
          </w:p>
        </w:tc>
        <w:tc>
          <w:tcPr>
            <w:tcW w:w="2523" w:type="dxa"/>
            <w:tcBorders>
              <w:top w:val="single" w:sz="4" w:space="0" w:color="auto"/>
              <w:bottom w:val="single" w:sz="4" w:space="0" w:color="auto"/>
            </w:tcBorders>
          </w:tcPr>
          <w:p w14:paraId="2FAF4241" w14:textId="75068F28" w:rsidR="00063D7A" w:rsidRPr="00467863" w:rsidRDefault="00063D7A" w:rsidP="003F5C13">
            <w:pPr>
              <w:pStyle w:val="aff"/>
            </w:pPr>
          </w:p>
        </w:tc>
        <w:tc>
          <w:tcPr>
            <w:tcW w:w="2552" w:type="dxa"/>
            <w:tcBorders>
              <w:top w:val="single" w:sz="4" w:space="0" w:color="auto"/>
              <w:bottom w:val="single" w:sz="4" w:space="0" w:color="auto"/>
            </w:tcBorders>
          </w:tcPr>
          <w:p w14:paraId="5B9C88A5" w14:textId="1D75F3BA" w:rsidR="00063D7A" w:rsidRPr="00467863" w:rsidRDefault="00063D7A" w:rsidP="003F5C13">
            <w:pPr>
              <w:pStyle w:val="aff"/>
            </w:pPr>
            <w:r w:rsidRPr="00887A8D">
              <w:t>оператора переменной Self.</w:t>
            </w:r>
          </w:p>
        </w:tc>
        <w:tc>
          <w:tcPr>
            <w:tcW w:w="2268" w:type="dxa"/>
            <w:tcBorders>
              <w:top w:val="single" w:sz="4" w:space="0" w:color="auto"/>
              <w:bottom w:val="single" w:sz="4" w:space="0" w:color="auto"/>
            </w:tcBorders>
          </w:tcPr>
          <w:p w14:paraId="0264F429" w14:textId="16FFF92A" w:rsidR="00063D7A" w:rsidRPr="00887A8D" w:rsidRDefault="00063D7A" w:rsidP="003F5C13">
            <w:pPr>
              <w:pStyle w:val="aff"/>
            </w:pPr>
          </w:p>
        </w:tc>
        <w:tc>
          <w:tcPr>
            <w:tcW w:w="1701" w:type="dxa"/>
            <w:tcBorders>
              <w:top w:val="single" w:sz="4" w:space="0" w:color="auto"/>
              <w:bottom w:val="single" w:sz="4" w:space="0" w:color="auto"/>
            </w:tcBorders>
          </w:tcPr>
          <w:p w14:paraId="75F77087" w14:textId="5D9ACEE4" w:rsidR="00063D7A" w:rsidRDefault="00063D7A" w:rsidP="003F5C13">
            <w:pPr>
              <w:pStyle w:val="aff"/>
            </w:pPr>
          </w:p>
        </w:tc>
      </w:tr>
      <w:tr w:rsidR="00063D7A" w14:paraId="33FC29CE" w14:textId="77777777" w:rsidTr="003F5C13">
        <w:tc>
          <w:tcPr>
            <w:tcW w:w="562" w:type="dxa"/>
            <w:tcBorders>
              <w:top w:val="single" w:sz="4" w:space="0" w:color="auto"/>
              <w:bottom w:val="single" w:sz="4" w:space="0" w:color="auto"/>
            </w:tcBorders>
          </w:tcPr>
          <w:p w14:paraId="29750C07" w14:textId="460E2019" w:rsidR="00063D7A" w:rsidRDefault="00063D7A" w:rsidP="00063D7A">
            <w:pPr>
              <w:pStyle w:val="ac"/>
            </w:pPr>
            <w:r>
              <w:t>18</w:t>
            </w:r>
          </w:p>
        </w:tc>
        <w:tc>
          <w:tcPr>
            <w:tcW w:w="2523" w:type="dxa"/>
            <w:tcBorders>
              <w:top w:val="single" w:sz="4" w:space="0" w:color="auto"/>
              <w:bottom w:val="single" w:sz="4" w:space="0" w:color="auto"/>
            </w:tcBorders>
          </w:tcPr>
          <w:p w14:paraId="0ADAD045" w14:textId="77777777" w:rsidR="00063D7A" w:rsidRDefault="00063D7A" w:rsidP="00063D7A">
            <w:pPr>
              <w:pStyle w:val="aff"/>
            </w:pPr>
            <w:r w:rsidRPr="00063D7A">
              <w:t>DestroyCarryBlock</w:t>
            </w:r>
          </w:p>
          <w:p w14:paraId="17071615" w14:textId="77777777" w:rsidR="00063D7A" w:rsidRDefault="00063D7A" w:rsidP="00063D7A">
            <w:pPr>
              <w:pStyle w:val="aff"/>
            </w:pPr>
            <w:r>
              <w:t>(</w:t>
            </w:r>
          </w:p>
          <w:p w14:paraId="0083834D" w14:textId="77777777" w:rsidR="00063D7A" w:rsidRDefault="00063D7A" w:rsidP="00063D7A">
            <w:pPr>
              <w:pStyle w:val="aff"/>
              <w:rPr>
                <w:lang w:val="en-US"/>
              </w:rPr>
            </w:pPr>
            <w:r>
              <w:rPr>
                <w:lang w:val="en-US"/>
              </w:rPr>
              <w:t>Self</w:t>
            </w:r>
          </w:p>
          <w:p w14:paraId="0A5B1EDF" w14:textId="24C6359D" w:rsidR="00063D7A" w:rsidRPr="00063D7A" w:rsidRDefault="00063D7A" w:rsidP="00063D7A">
            <w:pPr>
              <w:pStyle w:val="aff"/>
              <w:rPr>
                <w:lang w:val="en-US"/>
              </w:rPr>
            </w:pPr>
            <w:r>
              <w:rPr>
                <w:lang w:val="en-US"/>
              </w:rPr>
              <w:t>)</w:t>
            </w:r>
          </w:p>
        </w:tc>
        <w:tc>
          <w:tcPr>
            <w:tcW w:w="2552" w:type="dxa"/>
            <w:tcBorders>
              <w:top w:val="single" w:sz="4" w:space="0" w:color="auto"/>
              <w:bottom w:val="single" w:sz="4" w:space="0" w:color="auto"/>
            </w:tcBorders>
          </w:tcPr>
          <w:p w14:paraId="64BBF892" w14:textId="2117661D" w:rsidR="00063D7A" w:rsidRPr="00063D7A" w:rsidRDefault="00063D7A" w:rsidP="00063D7A">
            <w:pPr>
              <w:pStyle w:val="aff"/>
            </w:pPr>
            <w:r>
              <w:t xml:space="preserve">Удаляет переносимый блок переменной </w:t>
            </w:r>
            <w:r>
              <w:rPr>
                <w:lang w:val="en-US"/>
              </w:rPr>
              <w:t>Sel</w:t>
            </w:r>
            <w:r>
              <w:t>f</w:t>
            </w:r>
          </w:p>
        </w:tc>
        <w:tc>
          <w:tcPr>
            <w:tcW w:w="2268" w:type="dxa"/>
            <w:tcBorders>
              <w:top w:val="single" w:sz="4" w:space="0" w:color="auto"/>
              <w:bottom w:val="single" w:sz="4" w:space="0" w:color="auto"/>
            </w:tcBorders>
          </w:tcPr>
          <w:p w14:paraId="19A4166E" w14:textId="77777777" w:rsidR="00063D7A" w:rsidRDefault="00063D7A" w:rsidP="00063D7A">
            <w:pPr>
              <w:pStyle w:val="aff"/>
            </w:pPr>
            <w:r>
              <w:rPr>
                <w:lang w:val="en-US"/>
              </w:rPr>
              <w:t>Self</w:t>
            </w:r>
            <w:r w:rsidRPr="001701E1">
              <w:t xml:space="preserve"> </w:t>
            </w:r>
            <w:r>
              <w:t>– получает от фактического параметра адрес с защитой</w:t>
            </w:r>
            <w:r w:rsidRPr="00643995">
              <w:t>.</w:t>
            </w:r>
          </w:p>
          <w:p w14:paraId="1A3BF5A6" w14:textId="77777777" w:rsidR="00063D7A" w:rsidRPr="00887A8D" w:rsidRDefault="00063D7A" w:rsidP="00063D7A">
            <w:pPr>
              <w:pStyle w:val="aff"/>
            </w:pPr>
          </w:p>
        </w:tc>
        <w:tc>
          <w:tcPr>
            <w:tcW w:w="1701" w:type="dxa"/>
            <w:tcBorders>
              <w:top w:val="single" w:sz="4" w:space="0" w:color="auto"/>
              <w:bottom w:val="single" w:sz="4" w:space="0" w:color="auto"/>
            </w:tcBorders>
          </w:tcPr>
          <w:p w14:paraId="094B9768" w14:textId="46FD2BDD" w:rsidR="00063D7A" w:rsidRDefault="00063D7A" w:rsidP="00063D7A">
            <w:pPr>
              <w:pStyle w:val="aff"/>
            </w:pPr>
            <w:r>
              <w:t>Процедура</w:t>
            </w:r>
          </w:p>
        </w:tc>
      </w:tr>
      <w:tr w:rsidR="00063D7A" w14:paraId="2B4DB0E5" w14:textId="77777777" w:rsidTr="003F5C13">
        <w:tc>
          <w:tcPr>
            <w:tcW w:w="562" w:type="dxa"/>
            <w:tcBorders>
              <w:top w:val="single" w:sz="4" w:space="0" w:color="auto"/>
              <w:bottom w:val="single" w:sz="4" w:space="0" w:color="auto"/>
            </w:tcBorders>
          </w:tcPr>
          <w:p w14:paraId="22985F26" w14:textId="7EBDDD15" w:rsidR="00063D7A" w:rsidRDefault="00063D7A" w:rsidP="00063D7A">
            <w:pPr>
              <w:pStyle w:val="ac"/>
            </w:pPr>
            <w:r>
              <w:t>19</w:t>
            </w:r>
          </w:p>
        </w:tc>
        <w:tc>
          <w:tcPr>
            <w:tcW w:w="2523" w:type="dxa"/>
            <w:tcBorders>
              <w:top w:val="single" w:sz="4" w:space="0" w:color="auto"/>
              <w:bottom w:val="single" w:sz="4" w:space="0" w:color="auto"/>
            </w:tcBorders>
          </w:tcPr>
          <w:p w14:paraId="55D4E04F" w14:textId="77777777" w:rsidR="00063D7A" w:rsidRDefault="00063D7A" w:rsidP="00063D7A">
            <w:pPr>
              <w:pStyle w:val="aff"/>
            </w:pPr>
            <w:r w:rsidRPr="00063D7A">
              <w:t>CreateStatement</w:t>
            </w:r>
          </w:p>
          <w:p w14:paraId="1092D5DB" w14:textId="77777777" w:rsidR="00063D7A" w:rsidRDefault="00063D7A" w:rsidP="00063D7A">
            <w:pPr>
              <w:pStyle w:val="aff"/>
            </w:pPr>
            <w:r>
              <w:t>(</w:t>
            </w:r>
          </w:p>
          <w:p w14:paraId="4863EE65" w14:textId="430B4B32" w:rsidR="00063D7A" w:rsidRDefault="00063D7A" w:rsidP="00063D7A">
            <w:pPr>
              <w:pStyle w:val="aff"/>
            </w:pPr>
            <w:r w:rsidRPr="00063D7A">
              <w:t>AStatementClass</w:t>
            </w:r>
            <w:r>
              <w:t>,</w:t>
            </w:r>
          </w:p>
          <w:p w14:paraId="23508373" w14:textId="6915F757" w:rsidR="00063D7A" w:rsidRDefault="00063D7A" w:rsidP="00063D7A">
            <w:pPr>
              <w:pStyle w:val="aff"/>
              <w:rPr>
                <w:lang w:val="en-US"/>
              </w:rPr>
            </w:pPr>
            <w:r w:rsidRPr="00063D7A">
              <w:t>ABaseBlock</w:t>
            </w:r>
            <w:r>
              <w:rPr>
                <w:lang w:val="en-US"/>
              </w:rPr>
              <w:t xml:space="preserve">, </w:t>
            </w:r>
          </w:p>
          <w:p w14:paraId="0ABEBD9E" w14:textId="48D9B08B" w:rsidR="00063D7A" w:rsidRPr="00063D7A" w:rsidRDefault="00063D7A" w:rsidP="00063D7A">
            <w:pPr>
              <w:pStyle w:val="aff"/>
            </w:pPr>
            <w:r>
              <w:rPr>
                <w:lang w:val="en-US"/>
              </w:rPr>
              <w:t>Res</w:t>
            </w:r>
          </w:p>
          <w:p w14:paraId="4A86EE0D" w14:textId="7485C187" w:rsidR="00063D7A" w:rsidRPr="00063D7A" w:rsidRDefault="00063D7A" w:rsidP="00063D7A">
            <w:pPr>
              <w:pStyle w:val="aff"/>
            </w:pPr>
            <w:r>
              <w:t>)</w:t>
            </w:r>
          </w:p>
        </w:tc>
        <w:tc>
          <w:tcPr>
            <w:tcW w:w="2552" w:type="dxa"/>
            <w:tcBorders>
              <w:top w:val="single" w:sz="4" w:space="0" w:color="auto"/>
              <w:bottom w:val="single" w:sz="4" w:space="0" w:color="auto"/>
            </w:tcBorders>
          </w:tcPr>
          <w:p w14:paraId="356739DF" w14:textId="5C77F356" w:rsidR="00063D7A" w:rsidRPr="002F0B39" w:rsidRDefault="002F0B39" w:rsidP="00063D7A">
            <w:pPr>
              <w:pStyle w:val="aff"/>
              <w:rPr>
                <w:lang w:val="en-US"/>
              </w:rPr>
            </w:pPr>
            <w:r w:rsidRPr="002F0B39">
              <w:t>Создает оператор типа AStatementClass с базовым блоком ABaseBlock и записывает его в переменную Res</w:t>
            </w:r>
          </w:p>
        </w:tc>
        <w:tc>
          <w:tcPr>
            <w:tcW w:w="2268" w:type="dxa"/>
            <w:tcBorders>
              <w:top w:val="single" w:sz="4" w:space="0" w:color="auto"/>
              <w:bottom w:val="single" w:sz="4" w:space="0" w:color="auto"/>
            </w:tcBorders>
          </w:tcPr>
          <w:p w14:paraId="5783FD90" w14:textId="7F4CB452" w:rsidR="00063D7A" w:rsidRDefault="00063D7A" w:rsidP="00063D7A">
            <w:pPr>
              <w:pStyle w:val="aff"/>
            </w:pPr>
            <w:r w:rsidRPr="00063D7A">
              <w:t>AStatementClass</w:t>
            </w:r>
            <w:r>
              <w:t xml:space="preserve"> – получает от фактического параметра адрес с защитой</w:t>
            </w:r>
            <w:r w:rsidRPr="00643995">
              <w:t>.</w:t>
            </w:r>
          </w:p>
          <w:p w14:paraId="00016C9B" w14:textId="77777777" w:rsidR="00063D7A" w:rsidRDefault="00063D7A" w:rsidP="00063D7A">
            <w:pPr>
              <w:pStyle w:val="aff"/>
            </w:pPr>
            <w:r w:rsidRPr="00063D7A">
              <w:t>ABaseBlock</w:t>
            </w:r>
            <w:r>
              <w:t xml:space="preserve"> – получает от фактического параметра адрес с защитой</w:t>
            </w:r>
            <w:r w:rsidRPr="00643995">
              <w:t>.</w:t>
            </w:r>
          </w:p>
          <w:p w14:paraId="5423EEFC" w14:textId="40AF3E01" w:rsidR="00063D7A" w:rsidRPr="00063D7A" w:rsidRDefault="00063D7A" w:rsidP="00063D7A">
            <w:pPr>
              <w:pStyle w:val="aff"/>
            </w:pPr>
            <w:r>
              <w:rPr>
                <w:lang w:val="en-US"/>
              </w:rPr>
              <w:t>Res</w:t>
            </w:r>
            <w:r>
              <w:t xml:space="preserve"> – получает от фактического параметра адрес, возвращаемый параметр</w:t>
            </w:r>
          </w:p>
        </w:tc>
        <w:tc>
          <w:tcPr>
            <w:tcW w:w="1701" w:type="dxa"/>
            <w:tcBorders>
              <w:top w:val="single" w:sz="4" w:space="0" w:color="auto"/>
              <w:bottom w:val="single" w:sz="4" w:space="0" w:color="auto"/>
            </w:tcBorders>
          </w:tcPr>
          <w:p w14:paraId="019424A0" w14:textId="54B70BDD" w:rsidR="00063D7A" w:rsidRPr="00063D7A" w:rsidRDefault="00063D7A" w:rsidP="00063D7A">
            <w:pPr>
              <w:pStyle w:val="aff"/>
            </w:pPr>
            <w:r>
              <w:t xml:space="preserve">Функций. </w:t>
            </w:r>
            <w:r>
              <w:rPr>
                <w:lang w:val="en-US"/>
              </w:rPr>
              <w:t>R</w:t>
            </w:r>
            <w:r w:rsidR="002F0B39">
              <w:rPr>
                <w:lang w:val="en-US"/>
              </w:rPr>
              <w:t>es</w:t>
            </w:r>
            <w:r w:rsidRPr="00280F84">
              <w:t xml:space="preserve"> –</w:t>
            </w:r>
            <w:r>
              <w:t xml:space="preserve"> возвращаемый функцией параметр</w:t>
            </w:r>
          </w:p>
        </w:tc>
      </w:tr>
      <w:tr w:rsidR="002F0B39" w14:paraId="70016573" w14:textId="77777777" w:rsidTr="003F5C13">
        <w:tc>
          <w:tcPr>
            <w:tcW w:w="562" w:type="dxa"/>
            <w:tcBorders>
              <w:top w:val="single" w:sz="4" w:space="0" w:color="auto"/>
              <w:bottom w:val="single" w:sz="4" w:space="0" w:color="auto"/>
            </w:tcBorders>
          </w:tcPr>
          <w:p w14:paraId="525A75EE" w14:textId="10CD769A" w:rsidR="002F0B39" w:rsidRPr="002F0B39" w:rsidRDefault="002F0B39" w:rsidP="002F0B39">
            <w:pPr>
              <w:pStyle w:val="ac"/>
              <w:rPr>
                <w:lang w:val="en-US"/>
              </w:rPr>
            </w:pPr>
            <w:r>
              <w:rPr>
                <w:lang w:val="en-US"/>
              </w:rPr>
              <w:t>20</w:t>
            </w:r>
          </w:p>
        </w:tc>
        <w:tc>
          <w:tcPr>
            <w:tcW w:w="2523" w:type="dxa"/>
            <w:tcBorders>
              <w:top w:val="single" w:sz="4" w:space="0" w:color="auto"/>
              <w:bottom w:val="single" w:sz="4" w:space="0" w:color="auto"/>
            </w:tcBorders>
          </w:tcPr>
          <w:p w14:paraId="49A93E59" w14:textId="77777777" w:rsidR="002F0B39" w:rsidRDefault="002F0B39" w:rsidP="002F0B39">
            <w:pPr>
              <w:pStyle w:val="aff"/>
            </w:pPr>
            <w:r w:rsidRPr="002F0B39">
              <w:t>TryUndo</w:t>
            </w:r>
          </w:p>
          <w:p w14:paraId="1FEBD892" w14:textId="77777777" w:rsidR="002F0B39" w:rsidRDefault="002F0B39" w:rsidP="002F0B39">
            <w:pPr>
              <w:pStyle w:val="aff"/>
              <w:rPr>
                <w:lang w:val="en-US"/>
              </w:rPr>
            </w:pPr>
            <w:r>
              <w:rPr>
                <w:lang w:val="en-US"/>
              </w:rPr>
              <w:t>(</w:t>
            </w:r>
          </w:p>
          <w:p w14:paraId="06820F65" w14:textId="610DEA62" w:rsidR="002F0B39" w:rsidRPr="002F0B39" w:rsidRDefault="002F0B39" w:rsidP="002F0B39">
            <w:pPr>
              <w:pStyle w:val="aff"/>
            </w:pPr>
            <w:r>
              <w:rPr>
                <w:lang w:val="en-US"/>
              </w:rPr>
              <w:t>Self</w:t>
            </w:r>
          </w:p>
          <w:p w14:paraId="736B085F" w14:textId="00ED1307"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6C2D0757" w14:textId="6990C28B" w:rsidR="002F0B39" w:rsidRPr="002F0B39" w:rsidRDefault="002F0B39" w:rsidP="002F0B39">
            <w:pPr>
              <w:pStyle w:val="aff"/>
            </w:pPr>
            <w:r w:rsidRPr="002F0B39">
              <w:t>Отменяет последнее действие, выполненное над переменной Self</w:t>
            </w:r>
          </w:p>
        </w:tc>
        <w:tc>
          <w:tcPr>
            <w:tcW w:w="2268" w:type="dxa"/>
            <w:tcBorders>
              <w:top w:val="single" w:sz="4" w:space="0" w:color="auto"/>
              <w:bottom w:val="single" w:sz="4" w:space="0" w:color="auto"/>
            </w:tcBorders>
          </w:tcPr>
          <w:p w14:paraId="6FA1C2F2"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167F84ED" w14:textId="77777777" w:rsidR="002F0B39" w:rsidRPr="00063D7A" w:rsidRDefault="002F0B39" w:rsidP="002F0B39">
            <w:pPr>
              <w:pStyle w:val="aff"/>
            </w:pPr>
          </w:p>
        </w:tc>
        <w:tc>
          <w:tcPr>
            <w:tcW w:w="1701" w:type="dxa"/>
            <w:tcBorders>
              <w:top w:val="single" w:sz="4" w:space="0" w:color="auto"/>
              <w:bottom w:val="single" w:sz="4" w:space="0" w:color="auto"/>
            </w:tcBorders>
          </w:tcPr>
          <w:p w14:paraId="351B365D" w14:textId="2BC0A385" w:rsidR="002F0B39" w:rsidRDefault="002F0B39" w:rsidP="002F0B39">
            <w:pPr>
              <w:pStyle w:val="aff"/>
            </w:pPr>
            <w:r>
              <w:t>Процедура</w:t>
            </w:r>
          </w:p>
        </w:tc>
      </w:tr>
      <w:tr w:rsidR="002F0B39" w14:paraId="1211384B" w14:textId="77777777" w:rsidTr="003F5C13">
        <w:tc>
          <w:tcPr>
            <w:tcW w:w="562" w:type="dxa"/>
            <w:tcBorders>
              <w:top w:val="single" w:sz="4" w:space="0" w:color="auto"/>
              <w:bottom w:val="single" w:sz="4" w:space="0" w:color="auto"/>
            </w:tcBorders>
          </w:tcPr>
          <w:p w14:paraId="57F4A2D0" w14:textId="72D03C87" w:rsidR="002F0B39" w:rsidRPr="002F0B39" w:rsidRDefault="002F0B39" w:rsidP="002F0B39">
            <w:pPr>
              <w:pStyle w:val="ac"/>
            </w:pPr>
            <w:r>
              <w:t>21</w:t>
            </w:r>
          </w:p>
        </w:tc>
        <w:tc>
          <w:tcPr>
            <w:tcW w:w="2523" w:type="dxa"/>
            <w:tcBorders>
              <w:top w:val="single" w:sz="4" w:space="0" w:color="auto"/>
              <w:bottom w:val="single" w:sz="4" w:space="0" w:color="auto"/>
            </w:tcBorders>
          </w:tcPr>
          <w:p w14:paraId="50E63449" w14:textId="77777777" w:rsidR="002F0B39" w:rsidRDefault="002F0B39" w:rsidP="002F0B39">
            <w:pPr>
              <w:pStyle w:val="aff"/>
            </w:pPr>
            <w:r w:rsidRPr="002F0B39">
              <w:t>TryRedo</w:t>
            </w:r>
          </w:p>
          <w:p w14:paraId="13E679B1" w14:textId="77777777" w:rsidR="002F0B39" w:rsidRDefault="002F0B39" w:rsidP="002F0B39">
            <w:pPr>
              <w:pStyle w:val="aff"/>
            </w:pPr>
            <w:r>
              <w:t>(</w:t>
            </w:r>
          </w:p>
          <w:p w14:paraId="08C0DA8F" w14:textId="77777777" w:rsidR="002F0B39" w:rsidRDefault="002F0B39" w:rsidP="002F0B39">
            <w:pPr>
              <w:pStyle w:val="aff"/>
              <w:rPr>
                <w:lang w:val="en-US"/>
              </w:rPr>
            </w:pPr>
            <w:r>
              <w:rPr>
                <w:lang w:val="en-US"/>
              </w:rPr>
              <w:t>Self</w:t>
            </w:r>
          </w:p>
          <w:p w14:paraId="5F16F49B" w14:textId="6035F36F"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0EB2BF7E" w14:textId="27E0D411" w:rsidR="002F0B39" w:rsidRPr="002F0B39" w:rsidRDefault="002F0B39" w:rsidP="002F0B39">
            <w:pPr>
              <w:pStyle w:val="aff"/>
            </w:pPr>
            <w:r w:rsidRPr="002F0B39">
              <w:t>Выполняет отмену последнего ранее отмененного действия, связанного с переменной Self.</w:t>
            </w:r>
          </w:p>
        </w:tc>
        <w:tc>
          <w:tcPr>
            <w:tcW w:w="2268" w:type="dxa"/>
            <w:tcBorders>
              <w:top w:val="single" w:sz="4" w:space="0" w:color="auto"/>
              <w:bottom w:val="single" w:sz="4" w:space="0" w:color="auto"/>
            </w:tcBorders>
          </w:tcPr>
          <w:p w14:paraId="1E31A3C3"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7A690ECD" w14:textId="77777777" w:rsidR="002F0B39" w:rsidRPr="002F0B39" w:rsidRDefault="002F0B39" w:rsidP="002F0B39">
            <w:pPr>
              <w:pStyle w:val="aff"/>
            </w:pPr>
          </w:p>
        </w:tc>
        <w:tc>
          <w:tcPr>
            <w:tcW w:w="1701" w:type="dxa"/>
            <w:tcBorders>
              <w:top w:val="single" w:sz="4" w:space="0" w:color="auto"/>
              <w:bottom w:val="single" w:sz="4" w:space="0" w:color="auto"/>
            </w:tcBorders>
          </w:tcPr>
          <w:p w14:paraId="2B69B9FF" w14:textId="71642868" w:rsidR="002F0B39" w:rsidRDefault="002F0B39" w:rsidP="002F0B39">
            <w:pPr>
              <w:pStyle w:val="aff"/>
            </w:pPr>
            <w:r>
              <w:t>Процедура</w:t>
            </w:r>
          </w:p>
        </w:tc>
      </w:tr>
      <w:tr w:rsidR="002F0B39" w14:paraId="65797420" w14:textId="77777777" w:rsidTr="003F5C13">
        <w:tc>
          <w:tcPr>
            <w:tcW w:w="562" w:type="dxa"/>
            <w:tcBorders>
              <w:top w:val="single" w:sz="4" w:space="0" w:color="auto"/>
              <w:bottom w:val="single" w:sz="4" w:space="0" w:color="auto"/>
            </w:tcBorders>
          </w:tcPr>
          <w:p w14:paraId="1AA91899" w14:textId="000BD75D" w:rsidR="002F0B39" w:rsidRDefault="002F0B39" w:rsidP="002F0B39">
            <w:pPr>
              <w:pStyle w:val="ac"/>
            </w:pPr>
            <w:r>
              <w:t>22</w:t>
            </w:r>
          </w:p>
        </w:tc>
        <w:tc>
          <w:tcPr>
            <w:tcW w:w="2523" w:type="dxa"/>
            <w:tcBorders>
              <w:top w:val="single" w:sz="4" w:space="0" w:color="auto"/>
              <w:bottom w:val="single" w:sz="4" w:space="0" w:color="auto"/>
            </w:tcBorders>
          </w:tcPr>
          <w:p w14:paraId="2B3A192E" w14:textId="77777777" w:rsidR="002F0B39" w:rsidRDefault="002F0B39" w:rsidP="002F0B39">
            <w:pPr>
              <w:pStyle w:val="aff"/>
            </w:pPr>
            <w:r w:rsidRPr="002F0B39">
              <w:t>Draw</w:t>
            </w:r>
          </w:p>
          <w:p w14:paraId="60ACDC02" w14:textId="77777777" w:rsidR="002F0B39" w:rsidRDefault="002F0B39" w:rsidP="002F0B39">
            <w:pPr>
              <w:pStyle w:val="aff"/>
            </w:pPr>
            <w:r>
              <w:t>(</w:t>
            </w:r>
          </w:p>
          <w:p w14:paraId="206FD2A1" w14:textId="77321EFE" w:rsidR="002F0B39" w:rsidRDefault="002F0B39" w:rsidP="002F0B39">
            <w:pPr>
              <w:pStyle w:val="aff"/>
              <w:rPr>
                <w:lang w:val="en-US"/>
              </w:rPr>
            </w:pPr>
            <w:r>
              <w:rPr>
                <w:lang w:val="en-US"/>
              </w:rPr>
              <w:t>Self,</w:t>
            </w:r>
          </w:p>
          <w:p w14:paraId="58DBDF79" w14:textId="3980634F" w:rsidR="002F0B39" w:rsidRPr="002F0B39" w:rsidRDefault="002F0B39" w:rsidP="002F0B39">
            <w:pPr>
              <w:pStyle w:val="aff"/>
              <w:rPr>
                <w:lang w:val="en-US"/>
              </w:rPr>
            </w:pPr>
            <w:r w:rsidRPr="002F0B39">
              <w:rPr>
                <w:lang w:val="en-US"/>
              </w:rPr>
              <w:t>AVisibleImageRect</w:t>
            </w:r>
          </w:p>
          <w:p w14:paraId="6421778D" w14:textId="1AB1F1FE" w:rsidR="002F0B39" w:rsidRPr="002F0B39" w:rsidRDefault="002F0B39" w:rsidP="002F0B39">
            <w:pPr>
              <w:pStyle w:val="aff"/>
            </w:pPr>
            <w:r>
              <w:t>)</w:t>
            </w:r>
          </w:p>
        </w:tc>
        <w:tc>
          <w:tcPr>
            <w:tcW w:w="2552" w:type="dxa"/>
            <w:tcBorders>
              <w:top w:val="single" w:sz="4" w:space="0" w:color="auto"/>
              <w:bottom w:val="single" w:sz="4" w:space="0" w:color="auto"/>
            </w:tcBorders>
          </w:tcPr>
          <w:p w14:paraId="72F4517C" w14:textId="7DB3FF03" w:rsidR="002F0B39" w:rsidRPr="002F0B39" w:rsidRDefault="002F0B39" w:rsidP="002F0B39">
            <w:pPr>
              <w:pStyle w:val="aff"/>
            </w:pPr>
            <w:r w:rsidRPr="002F0B39">
              <w:t>Функци</w:t>
            </w:r>
            <w:r>
              <w:t>я вызывает подпрограмму TryDra</w:t>
            </w:r>
            <w:r>
              <w:rPr>
                <w:lang w:val="en-US"/>
              </w:rPr>
              <w:t>w</w:t>
            </w:r>
            <w:r w:rsidRPr="002F0B39">
              <w:t>CarryBlock, передавая</w:t>
            </w:r>
            <w:r>
              <w:t xml:space="preserve"> в параметрах переменную Self и </w:t>
            </w:r>
            <w:r w:rsidRPr="002F0B39">
              <w:t>AVisibleImageRect. Эта подпрограмма отрисовывает главный блок и выделенный оператор.</w:t>
            </w:r>
          </w:p>
        </w:tc>
        <w:tc>
          <w:tcPr>
            <w:tcW w:w="2268" w:type="dxa"/>
            <w:tcBorders>
              <w:top w:val="single" w:sz="4" w:space="0" w:color="auto"/>
              <w:bottom w:val="single" w:sz="4" w:space="0" w:color="auto"/>
            </w:tcBorders>
          </w:tcPr>
          <w:p w14:paraId="351D2D26"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190CF53D" w14:textId="76297FF1" w:rsidR="002F0B39" w:rsidRPr="002F0B39" w:rsidRDefault="002F0B39" w:rsidP="002F0B39">
            <w:pPr>
              <w:pStyle w:val="aff"/>
            </w:pPr>
            <w:r w:rsidRPr="002F0B39">
              <w:rPr>
                <w:lang w:val="en-US"/>
              </w:rPr>
              <w:t>AVisibleImageRect</w:t>
            </w:r>
            <w:r>
              <w:t xml:space="preserve"> – получает от фактического параметра адрес с защитой</w:t>
            </w:r>
            <w:r w:rsidRPr="00643995">
              <w:t>.</w:t>
            </w:r>
          </w:p>
          <w:p w14:paraId="21E6E627" w14:textId="77777777" w:rsidR="002F0B39" w:rsidRPr="002F0B39" w:rsidRDefault="002F0B39" w:rsidP="002F0B39">
            <w:pPr>
              <w:pStyle w:val="aff"/>
            </w:pPr>
          </w:p>
        </w:tc>
        <w:tc>
          <w:tcPr>
            <w:tcW w:w="1701" w:type="dxa"/>
            <w:tcBorders>
              <w:top w:val="single" w:sz="4" w:space="0" w:color="auto"/>
              <w:bottom w:val="single" w:sz="4" w:space="0" w:color="auto"/>
            </w:tcBorders>
          </w:tcPr>
          <w:p w14:paraId="3218336C" w14:textId="3B59E64B" w:rsidR="002F0B39" w:rsidRDefault="002F0B39" w:rsidP="002F0B39">
            <w:pPr>
              <w:pStyle w:val="aff"/>
            </w:pPr>
            <w:r>
              <w:t>Процедура</w:t>
            </w:r>
          </w:p>
        </w:tc>
      </w:tr>
    </w:tbl>
    <w:p w14:paraId="02EF3885" w14:textId="4EB49A63" w:rsidR="000D7AF7" w:rsidRDefault="000D7AF7" w:rsidP="000D7AF7">
      <w:pPr>
        <w:pStyle w:val="2"/>
        <w:rPr>
          <w:lang w:val="ru-RU"/>
        </w:rPr>
      </w:pPr>
      <w:bookmarkStart w:id="17" w:name="_Toc134984455"/>
      <w:r>
        <w:rPr>
          <w:lang w:val="ru-RU"/>
        </w:rPr>
        <w:lastRenderedPageBreak/>
        <w:t>Структура данных</w:t>
      </w:r>
      <w:bookmarkEnd w:id="17"/>
      <w:r>
        <w:rPr>
          <w:lang w:val="ru-RU"/>
        </w:rPr>
        <w:t xml:space="preserve"> </w:t>
      </w:r>
    </w:p>
    <w:p w14:paraId="70DBCA99" w14:textId="77777777" w:rsidR="000D7AF7" w:rsidRPr="00547CAB" w:rsidRDefault="000D7AF7" w:rsidP="000424C8">
      <w:pPr>
        <w:pStyle w:val="3"/>
        <w:numPr>
          <w:ilvl w:val="2"/>
          <w:numId w:val="1"/>
        </w:numPr>
        <w:ind w:left="993" w:hanging="284"/>
      </w:pPr>
      <w:bookmarkStart w:id="18" w:name="_Toc134984456"/>
      <w:r>
        <w:rPr>
          <w:lang w:val="ru-RU"/>
        </w:rPr>
        <w:t>Структура типов программы</w:t>
      </w:r>
      <w:bookmarkEnd w:id="18"/>
    </w:p>
    <w:p w14:paraId="3AF83EED" w14:textId="20959F85" w:rsidR="000D7AF7" w:rsidRDefault="000D7AF7" w:rsidP="000D7AF7">
      <w:pPr>
        <w:pStyle w:val="ab"/>
        <w:jc w:val="left"/>
      </w:pPr>
      <w:r>
        <w:t xml:space="preserve">Таблица </w:t>
      </w:r>
      <w:r w:rsidR="003B6183">
        <w:fldChar w:fldCharType="begin"/>
      </w:r>
      <w:r w:rsidR="003B6183">
        <w:instrText xml:space="preserve"> SEQ Таблица \* ARABIC </w:instrText>
      </w:r>
      <w:r w:rsidR="003B6183">
        <w:fldChar w:fldCharType="separate"/>
      </w:r>
      <w:r>
        <w:rPr>
          <w:noProof/>
        </w:rPr>
        <w:t>3</w:t>
      </w:r>
      <w:r w:rsidR="003B6183">
        <w:rPr>
          <w:noProof/>
        </w:rPr>
        <w:fldChar w:fldCharType="end"/>
      </w:r>
      <w:r>
        <w:t xml:space="preserve"> </w:t>
      </w:r>
      <w:r w:rsidRPr="005606C4">
        <w:t>–</w:t>
      </w:r>
      <w:r>
        <w:t xml:space="preserve"> Структура типов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254"/>
        <w:gridCol w:w="3794"/>
      </w:tblGrid>
      <w:tr w:rsidR="00F06F0F" w14:paraId="4FB3C1C2" w14:textId="77777777" w:rsidTr="00B04908">
        <w:tc>
          <w:tcPr>
            <w:tcW w:w="1206" w:type="pct"/>
            <w:shd w:val="clear" w:color="auto" w:fill="auto"/>
          </w:tcPr>
          <w:p w14:paraId="0A72D3D0" w14:textId="77777777" w:rsidR="00F06F0F" w:rsidRDefault="00F06F0F" w:rsidP="003F595B">
            <w:pPr>
              <w:pStyle w:val="ac"/>
            </w:pPr>
            <w:r>
              <w:t xml:space="preserve">Элементы данных </w:t>
            </w:r>
          </w:p>
        </w:tc>
        <w:tc>
          <w:tcPr>
            <w:tcW w:w="1753" w:type="pct"/>
            <w:shd w:val="clear" w:color="auto" w:fill="auto"/>
          </w:tcPr>
          <w:p w14:paraId="7234989E" w14:textId="77777777" w:rsidR="00F06F0F" w:rsidRDefault="00F06F0F" w:rsidP="003F595B">
            <w:pPr>
              <w:pStyle w:val="ac"/>
            </w:pPr>
            <w:r>
              <w:t>Рекомендуемый тип</w:t>
            </w:r>
          </w:p>
        </w:tc>
        <w:tc>
          <w:tcPr>
            <w:tcW w:w="2041" w:type="pct"/>
            <w:shd w:val="clear" w:color="auto" w:fill="auto"/>
          </w:tcPr>
          <w:p w14:paraId="66CFDF3B" w14:textId="77777777" w:rsidR="00F06F0F" w:rsidRDefault="00F06F0F" w:rsidP="003F595B">
            <w:pPr>
              <w:pStyle w:val="ac"/>
            </w:pPr>
            <w:r>
              <w:t xml:space="preserve">Назначение </w:t>
            </w:r>
          </w:p>
        </w:tc>
      </w:tr>
      <w:tr w:rsidR="00F06F0F" w14:paraId="646A1443" w14:textId="77777777" w:rsidTr="00B04908">
        <w:tc>
          <w:tcPr>
            <w:tcW w:w="1206" w:type="pct"/>
            <w:shd w:val="clear" w:color="auto" w:fill="auto"/>
          </w:tcPr>
          <w:p w14:paraId="3E1D1BD3" w14:textId="584D17F0" w:rsidR="00F06F0F" w:rsidRPr="00F06F0F" w:rsidRDefault="00F06F0F" w:rsidP="003F595B">
            <w:pPr>
              <w:pStyle w:val="ac"/>
            </w:pPr>
            <w:r>
              <w:rPr>
                <w:lang w:val="en-US"/>
              </w:rPr>
              <w:t>TBlock</w:t>
            </w:r>
          </w:p>
        </w:tc>
        <w:tc>
          <w:tcPr>
            <w:tcW w:w="1753" w:type="pct"/>
            <w:shd w:val="clear" w:color="auto" w:fill="auto"/>
          </w:tcPr>
          <w:p w14:paraId="6D29CA66" w14:textId="77777777" w:rsidR="00F06F0F" w:rsidRDefault="00F06F0F" w:rsidP="003F595B">
            <w:pPr>
              <w:pStyle w:val="ac"/>
              <w:rPr>
                <w:lang w:val="en-US"/>
              </w:rPr>
            </w:pPr>
            <w:r>
              <w:rPr>
                <w:lang w:val="en-US"/>
              </w:rPr>
              <w:t>Record</w:t>
            </w:r>
          </w:p>
          <w:p w14:paraId="66FA79A3" w14:textId="77777777" w:rsidR="00B04908" w:rsidRDefault="00F06F0F" w:rsidP="003F595B">
            <w:pPr>
              <w:pStyle w:val="ac"/>
              <w:rPr>
                <w:lang w:val="en-US"/>
              </w:rPr>
            </w:pPr>
            <w:r>
              <w:rPr>
                <w:lang w:val="en-US"/>
              </w:rPr>
              <w:t xml:space="preserve">    FXStart, FXLast: </w:t>
            </w:r>
          </w:p>
          <w:p w14:paraId="7746AF60" w14:textId="0FCDA85D" w:rsidR="00F06F0F" w:rsidRDefault="00B04908" w:rsidP="003F595B">
            <w:pPr>
              <w:pStyle w:val="ac"/>
              <w:rPr>
                <w:lang w:val="en-US"/>
              </w:rPr>
            </w:pPr>
            <w:r>
              <w:t xml:space="preserve">                     </w:t>
            </w:r>
            <w:r w:rsidR="00F06F0F">
              <w:rPr>
                <w:lang w:val="en-US"/>
              </w:rPr>
              <w:t>Integer;</w:t>
            </w:r>
          </w:p>
          <w:p w14:paraId="6DC2EDAF" w14:textId="71029A65" w:rsidR="00F06F0F" w:rsidRDefault="00F06F0F" w:rsidP="003F595B">
            <w:pPr>
              <w:pStyle w:val="ac"/>
              <w:rPr>
                <w:lang w:val="en-US"/>
              </w:rPr>
            </w:pPr>
            <w:r>
              <w:rPr>
                <w:lang w:val="en-US"/>
              </w:rPr>
              <w:t xml:space="preserve">    FCanvas: TCanvas;</w:t>
            </w:r>
          </w:p>
          <w:p w14:paraId="7CE1E472" w14:textId="77777777" w:rsidR="00F06F0F" w:rsidRDefault="00F06F0F" w:rsidP="003F595B">
            <w:pPr>
              <w:pStyle w:val="ac"/>
              <w:rPr>
                <w:lang w:val="en-US"/>
              </w:rPr>
            </w:pPr>
            <w:r>
              <w:rPr>
                <w:lang w:val="en-US"/>
              </w:rPr>
              <w:t xml:space="preserve">    FStatements: array of            </w:t>
            </w:r>
          </w:p>
          <w:p w14:paraId="18DD7B50" w14:textId="31D0C98E" w:rsidR="00F06F0F" w:rsidRDefault="00F06F0F" w:rsidP="003F595B">
            <w:pPr>
              <w:pStyle w:val="ac"/>
              <w:rPr>
                <w:lang w:val="en-US"/>
              </w:rPr>
            </w:pPr>
            <w:r>
              <w:rPr>
                <w:lang w:val="en-US"/>
              </w:rPr>
              <w:t xml:space="preserve">                     </w:t>
            </w:r>
            <w:r w:rsidR="0055034D">
              <w:rPr>
                <w:lang w:val="en-US"/>
              </w:rPr>
              <w:t>^</w:t>
            </w:r>
            <w:r>
              <w:rPr>
                <w:lang w:val="en-US"/>
              </w:rPr>
              <w:t>Statement</w:t>
            </w:r>
          </w:p>
          <w:p w14:paraId="636FF1FA" w14:textId="77777777" w:rsidR="00B04908" w:rsidRDefault="00F06F0F" w:rsidP="003F595B">
            <w:pPr>
              <w:pStyle w:val="ac"/>
              <w:rPr>
                <w:lang w:val="en-US"/>
              </w:rPr>
            </w:pPr>
            <w:r>
              <w:rPr>
                <w:lang w:val="en-US"/>
              </w:rPr>
              <w:t xml:space="preserve">    FBaseOperator: </w:t>
            </w:r>
          </w:p>
          <w:p w14:paraId="48BD86BC" w14:textId="59FF093B" w:rsidR="00F06F0F" w:rsidRDefault="00B04908" w:rsidP="003F595B">
            <w:pPr>
              <w:pStyle w:val="ac"/>
              <w:rPr>
                <w:lang w:val="en-US"/>
              </w:rPr>
            </w:pPr>
            <w:r>
              <w:t xml:space="preserve">                     </w:t>
            </w:r>
            <w:r w:rsidR="0055034D">
              <w:rPr>
                <w:lang w:val="en-US"/>
              </w:rPr>
              <w:t>^</w:t>
            </w:r>
            <w:r w:rsidR="00F06F0F">
              <w:rPr>
                <w:lang w:val="en-US"/>
              </w:rPr>
              <w:t>TOperator</w:t>
            </w:r>
          </w:p>
          <w:p w14:paraId="7DC13A27" w14:textId="79E5288E" w:rsidR="00F06F0F" w:rsidRPr="00F06F0F" w:rsidRDefault="00B04908" w:rsidP="003F595B">
            <w:pPr>
              <w:pStyle w:val="ac"/>
              <w:rPr>
                <w:lang w:val="en-US"/>
              </w:rPr>
            </w:pPr>
            <w:r>
              <w:rPr>
                <w:lang w:val="en-US"/>
              </w:rPr>
              <w:t>E</w:t>
            </w:r>
            <w:r w:rsidR="00F06F0F">
              <w:rPr>
                <w:lang w:val="en-US"/>
              </w:rPr>
              <w:t>nd;</w:t>
            </w:r>
          </w:p>
        </w:tc>
        <w:tc>
          <w:tcPr>
            <w:tcW w:w="2041" w:type="pct"/>
            <w:shd w:val="clear" w:color="auto" w:fill="auto"/>
          </w:tcPr>
          <w:p w14:paraId="78E0D576" w14:textId="76B331C7" w:rsidR="00F06F0F" w:rsidRPr="0055034D" w:rsidRDefault="0055034D" w:rsidP="003F595B">
            <w:pPr>
              <w:pStyle w:val="ac"/>
            </w:pPr>
            <w:r>
              <w:t>Блок, в котором содержатся операторы</w:t>
            </w:r>
            <w:r w:rsidR="009405BB">
              <w:t>, хранит адрес на базовый оператор</w:t>
            </w:r>
            <w:r>
              <w:t xml:space="preserve">. </w:t>
            </w:r>
            <w:r w:rsidR="009405BB">
              <w:t>Задает ограничение для вложенный операторов по Х</w:t>
            </w:r>
          </w:p>
        </w:tc>
      </w:tr>
      <w:tr w:rsidR="00F06F0F" w14:paraId="791E1855" w14:textId="77777777" w:rsidTr="00B04908">
        <w:tc>
          <w:tcPr>
            <w:tcW w:w="1206" w:type="pct"/>
            <w:shd w:val="clear" w:color="auto" w:fill="auto"/>
          </w:tcPr>
          <w:p w14:paraId="54984D0B" w14:textId="5EB4533B" w:rsidR="00F06F0F" w:rsidRPr="00D55C4B" w:rsidRDefault="0055034D" w:rsidP="003F595B">
            <w:pPr>
              <w:pStyle w:val="ac"/>
            </w:pPr>
            <w:r>
              <w:rPr>
                <w:lang w:val="en-US"/>
              </w:rPr>
              <w:t>PBlock</w:t>
            </w:r>
          </w:p>
        </w:tc>
        <w:tc>
          <w:tcPr>
            <w:tcW w:w="1753" w:type="pct"/>
            <w:shd w:val="clear" w:color="auto" w:fill="auto"/>
          </w:tcPr>
          <w:p w14:paraId="71D07EC0" w14:textId="4530D190" w:rsidR="00F06F0F" w:rsidRPr="009405BB" w:rsidRDefault="00F06F0F" w:rsidP="003F595B">
            <w:pPr>
              <w:pStyle w:val="ac"/>
            </w:pPr>
            <w:r w:rsidRPr="009405BB">
              <w:t>^</w:t>
            </w:r>
            <w:r w:rsidR="0055034D">
              <w:rPr>
                <w:lang w:val="en-US"/>
              </w:rPr>
              <w:t>TBlock</w:t>
            </w:r>
          </w:p>
        </w:tc>
        <w:tc>
          <w:tcPr>
            <w:tcW w:w="2041" w:type="pct"/>
            <w:shd w:val="clear" w:color="auto" w:fill="auto"/>
          </w:tcPr>
          <w:p w14:paraId="669B9132" w14:textId="3A2BF50E" w:rsidR="00F06F0F" w:rsidRDefault="00F06F0F" w:rsidP="003F595B">
            <w:pPr>
              <w:pStyle w:val="ac"/>
            </w:pPr>
            <w:r>
              <w:t>Тип, предназначенный для обозначения указател</w:t>
            </w:r>
            <w:r w:rsidR="0055034D">
              <w:t>я на блок</w:t>
            </w:r>
          </w:p>
        </w:tc>
      </w:tr>
      <w:tr w:rsidR="0055034D" w:rsidRPr="009405BB" w14:paraId="5214515F" w14:textId="77777777" w:rsidTr="00B04908">
        <w:tc>
          <w:tcPr>
            <w:tcW w:w="1206" w:type="pct"/>
            <w:tcBorders>
              <w:bottom w:val="single" w:sz="4" w:space="0" w:color="auto"/>
            </w:tcBorders>
            <w:shd w:val="clear" w:color="auto" w:fill="auto"/>
          </w:tcPr>
          <w:p w14:paraId="20B22597" w14:textId="4173D7ED" w:rsidR="0055034D" w:rsidRPr="009405BB" w:rsidRDefault="0055034D" w:rsidP="003F595B">
            <w:pPr>
              <w:pStyle w:val="ac"/>
            </w:pPr>
            <w:r>
              <w:rPr>
                <w:lang w:val="en-US"/>
              </w:rPr>
              <w:t>TStatement</w:t>
            </w:r>
          </w:p>
        </w:tc>
        <w:tc>
          <w:tcPr>
            <w:tcW w:w="1753" w:type="pct"/>
            <w:tcBorders>
              <w:bottom w:val="single" w:sz="4" w:space="0" w:color="auto"/>
            </w:tcBorders>
            <w:shd w:val="clear" w:color="auto" w:fill="auto"/>
          </w:tcPr>
          <w:p w14:paraId="4C3FCC48" w14:textId="77777777" w:rsidR="0055034D" w:rsidRPr="00A828CF" w:rsidRDefault="0055034D" w:rsidP="003F595B">
            <w:pPr>
              <w:pStyle w:val="ac"/>
              <w:rPr>
                <w:lang w:val="en-US"/>
              </w:rPr>
            </w:pPr>
            <w:r>
              <w:rPr>
                <w:lang w:val="en-US"/>
              </w:rPr>
              <w:t>Record</w:t>
            </w:r>
          </w:p>
          <w:p w14:paraId="468CC2C4" w14:textId="1EA6F922" w:rsidR="0055034D" w:rsidRPr="00A828CF" w:rsidRDefault="0055034D" w:rsidP="003F595B">
            <w:pPr>
              <w:pStyle w:val="ac"/>
              <w:rPr>
                <w:lang w:val="en-US"/>
              </w:rPr>
            </w:pPr>
            <w:r w:rsidRPr="00A828CF">
              <w:rPr>
                <w:lang w:val="en-US"/>
              </w:rPr>
              <w:t xml:space="preserve">    </w:t>
            </w:r>
            <w:r>
              <w:rPr>
                <w:lang w:val="en-US"/>
              </w:rPr>
              <w:t>F</w:t>
            </w:r>
            <w:r w:rsidR="009405BB">
              <w:rPr>
                <w:lang w:val="en-US"/>
              </w:rPr>
              <w:t>Y</w:t>
            </w:r>
            <w:r>
              <w:rPr>
                <w:lang w:val="en-US"/>
              </w:rPr>
              <w:t>Start</w:t>
            </w:r>
            <w:r w:rsidRPr="00A828CF">
              <w:rPr>
                <w:lang w:val="en-US"/>
              </w:rPr>
              <w:t xml:space="preserve">, </w:t>
            </w:r>
            <w:r w:rsidR="009405BB">
              <w:rPr>
                <w:lang w:val="en-US"/>
              </w:rPr>
              <w:t>FY</w:t>
            </w:r>
            <w:r>
              <w:rPr>
                <w:lang w:val="en-US"/>
              </w:rPr>
              <w:t>Last</w:t>
            </w:r>
            <w:r w:rsidRPr="00A828CF">
              <w:rPr>
                <w:lang w:val="en-US"/>
              </w:rPr>
              <w:t xml:space="preserve">: </w:t>
            </w:r>
            <w:r>
              <w:rPr>
                <w:lang w:val="en-US"/>
              </w:rPr>
              <w:t>Integer</w:t>
            </w:r>
            <w:r w:rsidRPr="00A828CF">
              <w:rPr>
                <w:lang w:val="en-US"/>
              </w:rPr>
              <w:t>;</w:t>
            </w:r>
          </w:p>
          <w:p w14:paraId="2118C687" w14:textId="0104406D" w:rsidR="0055034D" w:rsidRDefault="0055034D" w:rsidP="003F595B">
            <w:pPr>
              <w:pStyle w:val="ac"/>
              <w:rPr>
                <w:lang w:val="en-US"/>
              </w:rPr>
            </w:pPr>
            <w:r w:rsidRPr="00A828CF">
              <w:rPr>
                <w:lang w:val="en-US"/>
              </w:rPr>
              <w:t xml:space="preserve">    </w:t>
            </w:r>
            <w:r>
              <w:rPr>
                <w:lang w:val="en-US"/>
              </w:rPr>
              <w:t>F</w:t>
            </w:r>
            <w:r w:rsidR="009405BB">
              <w:rPr>
                <w:lang w:val="en-US"/>
              </w:rPr>
              <w:t>Action</w:t>
            </w:r>
            <w:r>
              <w:rPr>
                <w:lang w:val="en-US"/>
              </w:rPr>
              <w:t xml:space="preserve">: </w:t>
            </w:r>
            <w:r w:rsidR="009405BB">
              <w:rPr>
                <w:lang w:val="en-US"/>
              </w:rPr>
              <w:t>String</w:t>
            </w:r>
            <w:r>
              <w:rPr>
                <w:lang w:val="en-US"/>
              </w:rPr>
              <w:t>;</w:t>
            </w:r>
          </w:p>
          <w:p w14:paraId="6D58E253" w14:textId="3111532A" w:rsidR="0055034D" w:rsidRDefault="0055034D" w:rsidP="003F595B">
            <w:pPr>
              <w:pStyle w:val="ac"/>
              <w:rPr>
                <w:lang w:val="en-US"/>
              </w:rPr>
            </w:pPr>
            <w:r>
              <w:rPr>
                <w:lang w:val="en-US"/>
              </w:rPr>
              <w:t xml:space="preserve">    </w:t>
            </w:r>
            <w:r w:rsidR="009405BB">
              <w:rPr>
                <w:lang w:val="en-US"/>
              </w:rPr>
              <w:t>BaseBlock</w:t>
            </w:r>
            <w:r>
              <w:rPr>
                <w:lang w:val="en-US"/>
              </w:rPr>
              <w:t xml:space="preserve">: </w:t>
            </w:r>
            <w:r w:rsidR="009405BB">
              <w:rPr>
                <w:lang w:val="en-US"/>
              </w:rPr>
              <w:t>^TBlock</w:t>
            </w:r>
            <w:r>
              <w:rPr>
                <w:lang w:val="en-US"/>
              </w:rPr>
              <w:t xml:space="preserve"> </w:t>
            </w:r>
            <w:r w:rsidR="009405BB">
              <w:rPr>
                <w:lang w:val="en-US"/>
              </w:rPr>
              <w:t xml:space="preserve">          </w:t>
            </w:r>
            <w:r w:rsidR="00B04908">
              <w:rPr>
                <w:lang w:val="en-US"/>
              </w:rPr>
              <w:t>E</w:t>
            </w:r>
            <w:r>
              <w:rPr>
                <w:lang w:val="en-US"/>
              </w:rPr>
              <w:t>nd;</w:t>
            </w:r>
          </w:p>
        </w:tc>
        <w:tc>
          <w:tcPr>
            <w:tcW w:w="2041" w:type="pct"/>
            <w:tcBorders>
              <w:bottom w:val="single" w:sz="4" w:space="0" w:color="auto"/>
            </w:tcBorders>
            <w:shd w:val="clear" w:color="auto" w:fill="auto"/>
          </w:tcPr>
          <w:p w14:paraId="05EF8D81" w14:textId="419AC9C2" w:rsidR="0055034D" w:rsidRPr="009405BB" w:rsidRDefault="009405BB" w:rsidP="003F595B">
            <w:pPr>
              <w:pStyle w:val="ac"/>
            </w:pPr>
            <w:r>
              <w:t xml:space="preserve">Оператор, который хранит действие и задает коодинаты по </w:t>
            </w:r>
            <w:r>
              <w:rPr>
                <w:lang w:val="en-US"/>
              </w:rPr>
              <w:t>Y</w:t>
            </w:r>
            <w:r>
              <w:t>. Хранит адрес на базовый блок</w:t>
            </w:r>
          </w:p>
        </w:tc>
      </w:tr>
      <w:tr w:rsidR="009405BB" w:rsidRPr="009405BB" w14:paraId="55565F0A" w14:textId="77777777" w:rsidTr="00B04908">
        <w:trPr>
          <w:trHeight w:val="47"/>
        </w:trPr>
        <w:tc>
          <w:tcPr>
            <w:tcW w:w="1206" w:type="pct"/>
            <w:shd w:val="clear" w:color="auto" w:fill="auto"/>
          </w:tcPr>
          <w:p w14:paraId="5EDDFEE6" w14:textId="48B88867" w:rsidR="009405BB" w:rsidRPr="009405BB" w:rsidRDefault="009405BB" w:rsidP="003F595B">
            <w:pPr>
              <w:pStyle w:val="ac"/>
            </w:pPr>
            <w:r>
              <w:rPr>
                <w:lang w:val="en-US"/>
              </w:rPr>
              <w:t>PStatement</w:t>
            </w:r>
          </w:p>
        </w:tc>
        <w:tc>
          <w:tcPr>
            <w:tcW w:w="1753" w:type="pct"/>
            <w:shd w:val="clear" w:color="auto" w:fill="auto"/>
          </w:tcPr>
          <w:p w14:paraId="0588A483" w14:textId="10E74F08" w:rsidR="009405BB" w:rsidRPr="009405BB" w:rsidRDefault="009405BB" w:rsidP="003F595B">
            <w:pPr>
              <w:pStyle w:val="ac"/>
            </w:pPr>
            <w:r w:rsidRPr="009405BB">
              <w:t>^</w:t>
            </w:r>
            <w:r>
              <w:rPr>
                <w:lang w:val="en-US"/>
              </w:rPr>
              <w:t>TStatement</w:t>
            </w:r>
          </w:p>
        </w:tc>
        <w:tc>
          <w:tcPr>
            <w:tcW w:w="2041" w:type="pct"/>
            <w:shd w:val="clear" w:color="auto" w:fill="auto"/>
          </w:tcPr>
          <w:p w14:paraId="661BD8BB" w14:textId="697A86BC" w:rsidR="009405BB" w:rsidRPr="009405BB" w:rsidRDefault="00B04908" w:rsidP="003F595B">
            <w:pPr>
              <w:pStyle w:val="ac"/>
            </w:pPr>
            <w:r>
              <w:t>Предназначен</w:t>
            </w:r>
            <w:r w:rsidR="009405BB">
              <w:t xml:space="preserve"> для обозначения указателя на блок</w:t>
            </w:r>
          </w:p>
        </w:tc>
      </w:tr>
      <w:tr w:rsidR="002F0B39" w:rsidRPr="00B04908" w14:paraId="4CA4D469" w14:textId="77777777" w:rsidTr="00B04908">
        <w:trPr>
          <w:trHeight w:val="47"/>
        </w:trPr>
        <w:tc>
          <w:tcPr>
            <w:tcW w:w="1206" w:type="pct"/>
            <w:shd w:val="clear" w:color="auto" w:fill="auto"/>
          </w:tcPr>
          <w:p w14:paraId="3C66B57C" w14:textId="1263EB04" w:rsidR="002F0B39" w:rsidRDefault="00B04908" w:rsidP="003F595B">
            <w:pPr>
              <w:pStyle w:val="ac"/>
              <w:rPr>
                <w:lang w:val="en-US"/>
              </w:rPr>
            </w:pPr>
            <w:r>
              <w:rPr>
                <w:lang w:val="en-US"/>
              </w:rPr>
              <w:t>TOperator</w:t>
            </w:r>
          </w:p>
        </w:tc>
        <w:tc>
          <w:tcPr>
            <w:tcW w:w="1753" w:type="pct"/>
            <w:shd w:val="clear" w:color="auto" w:fill="auto"/>
          </w:tcPr>
          <w:p w14:paraId="07D6143C" w14:textId="77777777" w:rsidR="00B04908" w:rsidRPr="00F16C9D" w:rsidRDefault="00B04908" w:rsidP="00B04908">
            <w:pPr>
              <w:pStyle w:val="aff"/>
              <w:rPr>
                <w:lang w:val="en-US"/>
              </w:rPr>
            </w:pPr>
            <w:r>
              <w:rPr>
                <w:lang w:val="en-US"/>
              </w:rPr>
              <w:t>Record(PStatement)</w:t>
            </w:r>
          </w:p>
          <w:p w14:paraId="5324B904" w14:textId="77777777" w:rsidR="00B04908" w:rsidRDefault="00B04908" w:rsidP="003F595B">
            <w:pPr>
              <w:pStyle w:val="ac"/>
              <w:rPr>
                <w:lang w:val="en-US"/>
              </w:rPr>
            </w:pPr>
            <w:r w:rsidRPr="00B04908">
              <w:rPr>
                <w:lang w:val="en-US"/>
              </w:rPr>
              <w:t xml:space="preserve">    </w:t>
            </w:r>
            <w:r>
              <w:rPr>
                <w:lang w:val="en-US"/>
              </w:rPr>
              <w:t xml:space="preserve">FBlocks: array of </w:t>
            </w:r>
          </w:p>
          <w:p w14:paraId="1E679057" w14:textId="77777777" w:rsidR="00B04908" w:rsidRDefault="00B04908" w:rsidP="003F595B">
            <w:pPr>
              <w:pStyle w:val="ac"/>
              <w:rPr>
                <w:lang w:val="en-US"/>
              </w:rPr>
            </w:pPr>
            <w:r w:rsidRPr="00B04908">
              <w:rPr>
                <w:lang w:val="en-US"/>
              </w:rPr>
              <w:t xml:space="preserve">                   </w:t>
            </w:r>
            <w:r>
              <w:rPr>
                <w:lang w:val="en-US"/>
              </w:rPr>
              <w:t xml:space="preserve">^TBlock   </w:t>
            </w:r>
          </w:p>
          <w:p w14:paraId="4B4D2565" w14:textId="0CB7BC5D" w:rsidR="00B04908" w:rsidRPr="00B04908" w:rsidRDefault="00B04908" w:rsidP="003F595B">
            <w:pPr>
              <w:pStyle w:val="ac"/>
              <w:rPr>
                <w:lang w:val="en-US"/>
              </w:rPr>
            </w:pPr>
            <w:r>
              <w:rPr>
                <w:lang w:val="en-US"/>
              </w:rPr>
              <w:t>End</w:t>
            </w:r>
          </w:p>
        </w:tc>
        <w:tc>
          <w:tcPr>
            <w:tcW w:w="2041" w:type="pct"/>
            <w:shd w:val="clear" w:color="auto" w:fill="auto"/>
          </w:tcPr>
          <w:p w14:paraId="69A07B3D" w14:textId="79052CDD" w:rsidR="002F0B39" w:rsidRPr="00B04908" w:rsidRDefault="00B04908" w:rsidP="003F595B">
            <w:pPr>
              <w:pStyle w:val="ac"/>
            </w:pPr>
            <w:r>
              <w:t>Оператор, который содержит в себе блоки</w:t>
            </w:r>
          </w:p>
        </w:tc>
      </w:tr>
      <w:tr w:rsidR="002F0B39" w:rsidRPr="00B04908" w14:paraId="0C50E367" w14:textId="77777777" w:rsidTr="00B04908">
        <w:trPr>
          <w:trHeight w:val="47"/>
        </w:trPr>
        <w:tc>
          <w:tcPr>
            <w:tcW w:w="1206" w:type="pct"/>
            <w:tcBorders>
              <w:bottom w:val="single" w:sz="4" w:space="0" w:color="auto"/>
            </w:tcBorders>
            <w:shd w:val="clear" w:color="auto" w:fill="auto"/>
          </w:tcPr>
          <w:p w14:paraId="33B13AA7" w14:textId="17892072" w:rsidR="002F0B39" w:rsidRPr="00B04908" w:rsidRDefault="00B04908" w:rsidP="003F595B">
            <w:pPr>
              <w:pStyle w:val="ac"/>
            </w:pPr>
            <w:r>
              <w:rPr>
                <w:lang w:val="en-US"/>
              </w:rPr>
              <w:t>POperator</w:t>
            </w:r>
          </w:p>
        </w:tc>
        <w:tc>
          <w:tcPr>
            <w:tcW w:w="1753" w:type="pct"/>
            <w:tcBorders>
              <w:bottom w:val="single" w:sz="4" w:space="0" w:color="auto"/>
            </w:tcBorders>
            <w:shd w:val="clear" w:color="auto" w:fill="auto"/>
          </w:tcPr>
          <w:p w14:paraId="3123D6C9" w14:textId="5B4FA3C1" w:rsidR="002F0B39" w:rsidRPr="00B04908" w:rsidRDefault="00B04908" w:rsidP="003F595B">
            <w:pPr>
              <w:pStyle w:val="ac"/>
            </w:pPr>
            <w:r w:rsidRPr="009405BB">
              <w:t>^</w:t>
            </w:r>
            <w:r>
              <w:rPr>
                <w:lang w:val="en-US"/>
              </w:rPr>
              <w:t>TOperator</w:t>
            </w:r>
          </w:p>
        </w:tc>
        <w:tc>
          <w:tcPr>
            <w:tcW w:w="2041" w:type="pct"/>
            <w:tcBorders>
              <w:bottom w:val="single" w:sz="4" w:space="0" w:color="auto"/>
            </w:tcBorders>
            <w:shd w:val="clear" w:color="auto" w:fill="auto"/>
          </w:tcPr>
          <w:p w14:paraId="46F3A6C0" w14:textId="1E12B126" w:rsidR="002F0B39" w:rsidRPr="00B04908" w:rsidRDefault="00B04908" w:rsidP="003F595B">
            <w:pPr>
              <w:pStyle w:val="ac"/>
            </w:pPr>
            <w:r>
              <w:t>Предназначен для обозначения указателя на блок</w:t>
            </w:r>
          </w:p>
        </w:tc>
      </w:tr>
      <w:tr w:rsidR="002F0B39" w:rsidRPr="00B04908" w14:paraId="048A7560" w14:textId="77777777" w:rsidTr="00B04908">
        <w:trPr>
          <w:trHeight w:val="47"/>
        </w:trPr>
        <w:tc>
          <w:tcPr>
            <w:tcW w:w="1206" w:type="pct"/>
            <w:tcBorders>
              <w:bottom w:val="single" w:sz="4" w:space="0" w:color="auto"/>
            </w:tcBorders>
            <w:shd w:val="clear" w:color="auto" w:fill="auto"/>
          </w:tcPr>
          <w:p w14:paraId="54A3A35E" w14:textId="08426454" w:rsidR="00B04908" w:rsidRDefault="00B04908" w:rsidP="003F595B">
            <w:pPr>
              <w:pStyle w:val="ac"/>
            </w:pPr>
            <w:r w:rsidRPr="00B04908">
              <w:t>THovered</w:t>
            </w:r>
            <w:r>
              <w:t>-</w:t>
            </w:r>
          </w:p>
          <w:p w14:paraId="170CD198" w14:textId="69F41A58" w:rsidR="002F0B39" w:rsidRPr="00B04908" w:rsidRDefault="00B04908" w:rsidP="003F595B">
            <w:pPr>
              <w:pStyle w:val="ac"/>
            </w:pPr>
            <w:r w:rsidRPr="00B04908">
              <w:t>Statement</w:t>
            </w:r>
          </w:p>
        </w:tc>
        <w:tc>
          <w:tcPr>
            <w:tcW w:w="1753" w:type="pct"/>
            <w:tcBorders>
              <w:bottom w:val="single" w:sz="4" w:space="0" w:color="auto"/>
            </w:tcBorders>
            <w:shd w:val="clear" w:color="auto" w:fill="auto"/>
          </w:tcPr>
          <w:p w14:paraId="3D844DE8" w14:textId="37D8926C" w:rsidR="00B04908" w:rsidRPr="00F16C9D" w:rsidRDefault="00B04908" w:rsidP="00B04908">
            <w:pPr>
              <w:pStyle w:val="aff"/>
              <w:rPr>
                <w:lang w:val="en-US"/>
              </w:rPr>
            </w:pPr>
            <w:r>
              <w:rPr>
                <w:lang w:val="en-US"/>
              </w:rPr>
              <w:t>Record</w:t>
            </w:r>
          </w:p>
          <w:p w14:paraId="049B2E14" w14:textId="3F9E4600" w:rsidR="00B04908" w:rsidRPr="00B04908" w:rsidRDefault="00B04908" w:rsidP="00B04908">
            <w:pPr>
              <w:pStyle w:val="ac"/>
              <w:rPr>
                <w:lang w:val="en-US"/>
              </w:rPr>
            </w:pPr>
            <w:r w:rsidRPr="00B04908">
              <w:rPr>
                <w:lang w:val="en-US"/>
              </w:rPr>
              <w:t xml:space="preserve">   Statement: TStatement;</w:t>
            </w:r>
          </w:p>
          <w:p w14:paraId="50436059" w14:textId="36609BF7" w:rsidR="00B04908" w:rsidRPr="00B04908" w:rsidRDefault="00B04908" w:rsidP="00B04908">
            <w:pPr>
              <w:pStyle w:val="ac"/>
              <w:rPr>
                <w:lang w:val="en-US"/>
              </w:rPr>
            </w:pPr>
            <w:r>
              <w:rPr>
                <w:lang w:val="en-US"/>
              </w:rPr>
              <w:t xml:space="preserve">   </w:t>
            </w:r>
            <w:r w:rsidRPr="00B04908">
              <w:rPr>
                <w:lang w:val="en-US"/>
              </w:rPr>
              <w:t>Rect: TRect;</w:t>
            </w:r>
          </w:p>
          <w:p w14:paraId="43D4212E" w14:textId="41086D7B" w:rsidR="00B04908" w:rsidRPr="00B04908" w:rsidRDefault="00B04908" w:rsidP="00B04908">
            <w:pPr>
              <w:pStyle w:val="ac"/>
              <w:rPr>
                <w:lang w:val="en-US"/>
              </w:rPr>
            </w:pPr>
            <w:r>
              <w:rPr>
                <w:lang w:val="en-US"/>
              </w:rPr>
              <w:t xml:space="preserve">   </w:t>
            </w:r>
            <w:r w:rsidRPr="00B04908">
              <w:rPr>
                <w:lang w:val="en-US"/>
              </w:rPr>
              <w:t>State: TState;</w:t>
            </w:r>
          </w:p>
          <w:p w14:paraId="61D17435" w14:textId="12B26201" w:rsidR="002F0B39" w:rsidRPr="00B04908" w:rsidRDefault="00B04908" w:rsidP="00B04908">
            <w:pPr>
              <w:pStyle w:val="ac"/>
            </w:pPr>
            <w:r>
              <w:rPr>
                <w:lang w:val="en-US"/>
              </w:rPr>
              <w:t>E</w:t>
            </w:r>
            <w:r w:rsidRPr="00B04908">
              <w:rPr>
                <w:lang w:val="en-US"/>
              </w:rPr>
              <w:t>nd;</w:t>
            </w:r>
          </w:p>
        </w:tc>
        <w:tc>
          <w:tcPr>
            <w:tcW w:w="2041" w:type="pct"/>
            <w:tcBorders>
              <w:bottom w:val="single" w:sz="4" w:space="0" w:color="auto"/>
            </w:tcBorders>
            <w:shd w:val="clear" w:color="auto" w:fill="auto"/>
          </w:tcPr>
          <w:p w14:paraId="3B63F3BD" w14:textId="29309ACB" w:rsidR="002F0B39" w:rsidRPr="00B04908" w:rsidRDefault="00B04908" w:rsidP="003F595B">
            <w:pPr>
              <w:pStyle w:val="ac"/>
            </w:pPr>
            <w:r>
              <w:t>Определяет наведенный оператор и его состояние</w:t>
            </w:r>
          </w:p>
        </w:tc>
      </w:tr>
      <w:tr w:rsidR="00B04908" w:rsidRPr="00B04908" w14:paraId="1D958B13" w14:textId="77777777" w:rsidTr="00C673E1">
        <w:trPr>
          <w:trHeight w:val="47"/>
        </w:trPr>
        <w:tc>
          <w:tcPr>
            <w:tcW w:w="1206" w:type="pct"/>
            <w:shd w:val="clear" w:color="auto" w:fill="auto"/>
          </w:tcPr>
          <w:p w14:paraId="7EB18344" w14:textId="75F22A6B" w:rsidR="00B04908" w:rsidRPr="00B04908" w:rsidRDefault="00B04908" w:rsidP="003F595B">
            <w:pPr>
              <w:pStyle w:val="ac"/>
            </w:pPr>
            <w:r w:rsidRPr="00B04908">
              <w:t>TSetScrollPosProc</w:t>
            </w:r>
          </w:p>
        </w:tc>
        <w:tc>
          <w:tcPr>
            <w:tcW w:w="1753" w:type="pct"/>
            <w:shd w:val="clear" w:color="auto" w:fill="auto"/>
          </w:tcPr>
          <w:p w14:paraId="7B05B53F" w14:textId="5C6C304A" w:rsidR="00B04908" w:rsidRDefault="00B04908" w:rsidP="00B04908">
            <w:pPr>
              <w:pStyle w:val="aff"/>
              <w:rPr>
                <w:lang w:val="en-US"/>
              </w:rPr>
            </w:pPr>
            <w:r>
              <w:rPr>
                <w:lang w:val="en-US"/>
              </w:rPr>
              <w:t>P</w:t>
            </w:r>
            <w:r w:rsidRPr="00B04908">
              <w:rPr>
                <w:lang w:val="en-US"/>
              </w:rPr>
              <w:t>rocedure(const AStatement: TStatement) of object</w:t>
            </w:r>
          </w:p>
        </w:tc>
        <w:tc>
          <w:tcPr>
            <w:tcW w:w="2041" w:type="pct"/>
            <w:shd w:val="clear" w:color="auto" w:fill="auto"/>
          </w:tcPr>
          <w:p w14:paraId="2507214F" w14:textId="0A8F4942" w:rsidR="00B04908" w:rsidRPr="00B04908" w:rsidRDefault="00B04908" w:rsidP="003F595B">
            <w:pPr>
              <w:pStyle w:val="ac"/>
            </w:pPr>
            <w:r w:rsidRPr="00B04908">
              <w:t>Процедурный тип, который управляет положе</w:t>
            </w:r>
            <w:r>
              <w:t>нием скролла в заданной позиции</w:t>
            </w:r>
          </w:p>
        </w:tc>
      </w:tr>
      <w:tr w:rsidR="00C673E1" w:rsidRPr="00B04908" w14:paraId="79001CCB" w14:textId="77777777" w:rsidTr="00B04908">
        <w:trPr>
          <w:trHeight w:val="47"/>
        </w:trPr>
        <w:tc>
          <w:tcPr>
            <w:tcW w:w="1206" w:type="pct"/>
            <w:tcBorders>
              <w:bottom w:val="nil"/>
            </w:tcBorders>
            <w:shd w:val="clear" w:color="auto" w:fill="auto"/>
          </w:tcPr>
          <w:p w14:paraId="3DA409A2" w14:textId="1B647BA8" w:rsidR="00C673E1" w:rsidRPr="00C673E1" w:rsidRDefault="00C673E1" w:rsidP="00C673E1">
            <w:pPr>
              <w:pStyle w:val="ac"/>
              <w:rPr>
                <w:lang w:val="en-US"/>
              </w:rPr>
            </w:pPr>
            <w:r>
              <w:t>PItem</w:t>
            </w:r>
          </w:p>
        </w:tc>
        <w:tc>
          <w:tcPr>
            <w:tcW w:w="1753" w:type="pct"/>
            <w:tcBorders>
              <w:bottom w:val="nil"/>
            </w:tcBorders>
            <w:shd w:val="clear" w:color="auto" w:fill="auto"/>
          </w:tcPr>
          <w:p w14:paraId="59125BA7" w14:textId="6936204D" w:rsidR="00C673E1" w:rsidRDefault="00C673E1" w:rsidP="00B04908">
            <w:pPr>
              <w:pStyle w:val="aff"/>
              <w:rPr>
                <w:lang w:val="en-US"/>
              </w:rPr>
            </w:pPr>
            <w:r w:rsidRPr="00C673E1">
              <w:t>^TItem</w:t>
            </w:r>
          </w:p>
        </w:tc>
        <w:tc>
          <w:tcPr>
            <w:tcW w:w="2041" w:type="pct"/>
            <w:tcBorders>
              <w:bottom w:val="nil"/>
            </w:tcBorders>
            <w:shd w:val="clear" w:color="auto" w:fill="auto"/>
          </w:tcPr>
          <w:p w14:paraId="3052F14E" w14:textId="3827869C" w:rsidR="00C673E1" w:rsidRPr="00C673E1" w:rsidRDefault="00C673E1" w:rsidP="003F595B">
            <w:pPr>
              <w:pStyle w:val="ac"/>
            </w:pPr>
            <w:r>
              <w:t>Указатель на элемент</w:t>
            </w:r>
          </w:p>
        </w:tc>
      </w:tr>
    </w:tbl>
    <w:p w14:paraId="5D3DEC9A" w14:textId="3D262A75" w:rsidR="00B04908" w:rsidRDefault="008B063B" w:rsidP="00B04908">
      <w:pPr>
        <w:pStyle w:val="af8"/>
      </w:pPr>
      <w:bookmarkStart w:id="19" w:name="_Toc132549298"/>
      <w:r>
        <w:lastRenderedPageBreak/>
        <w:t>Продолжение таблицы 3</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3289"/>
        <w:gridCol w:w="3829"/>
      </w:tblGrid>
      <w:tr w:rsidR="008B063B" w:rsidRPr="0055034D" w14:paraId="764DBD4B" w14:textId="77777777" w:rsidTr="003F5C13">
        <w:tc>
          <w:tcPr>
            <w:tcW w:w="1206" w:type="pct"/>
            <w:shd w:val="clear" w:color="auto" w:fill="auto"/>
          </w:tcPr>
          <w:p w14:paraId="45C2073D" w14:textId="34AE299B" w:rsidR="008B063B" w:rsidRDefault="008B063B" w:rsidP="008B063B">
            <w:pPr>
              <w:pStyle w:val="ac"/>
              <w:rPr>
                <w:lang w:val="en-US"/>
              </w:rPr>
            </w:pPr>
            <w:r>
              <w:rPr>
                <w:lang w:val="en-US"/>
              </w:rPr>
              <w:t xml:space="preserve">TItem </w:t>
            </w:r>
          </w:p>
        </w:tc>
        <w:tc>
          <w:tcPr>
            <w:tcW w:w="1753" w:type="pct"/>
            <w:shd w:val="clear" w:color="auto" w:fill="auto"/>
          </w:tcPr>
          <w:p w14:paraId="187EED03" w14:textId="77777777" w:rsidR="008B063B" w:rsidRPr="008B063B" w:rsidRDefault="008B063B" w:rsidP="008B063B">
            <w:pPr>
              <w:pStyle w:val="ac"/>
              <w:rPr>
                <w:lang w:val="en-US"/>
              </w:rPr>
            </w:pPr>
            <w:r>
              <w:rPr>
                <w:lang w:val="en-US"/>
              </w:rPr>
              <w:t>R</w:t>
            </w:r>
            <w:r w:rsidRPr="008B063B">
              <w:rPr>
                <w:lang w:val="en-US"/>
              </w:rPr>
              <w:t>ecord</w:t>
            </w:r>
          </w:p>
          <w:p w14:paraId="58574D6D" w14:textId="77777777" w:rsidR="008B063B" w:rsidRPr="008B063B" w:rsidRDefault="008B063B" w:rsidP="008B063B">
            <w:pPr>
              <w:pStyle w:val="ac"/>
              <w:rPr>
                <w:lang w:val="en-US"/>
              </w:rPr>
            </w:pPr>
            <w:r>
              <w:rPr>
                <w:lang w:val="en-US"/>
              </w:rPr>
              <w:t xml:space="preserve">     </w:t>
            </w:r>
            <w:r w:rsidRPr="008B063B">
              <w:rPr>
                <w:lang w:val="en-US"/>
              </w:rPr>
              <w:t>FData: T;</w:t>
            </w:r>
          </w:p>
          <w:p w14:paraId="2842376D" w14:textId="77777777" w:rsidR="008B063B" w:rsidRPr="008B063B" w:rsidRDefault="008B063B" w:rsidP="008B063B">
            <w:pPr>
              <w:pStyle w:val="ac"/>
              <w:rPr>
                <w:lang w:val="en-US"/>
              </w:rPr>
            </w:pPr>
            <w:r>
              <w:rPr>
                <w:lang w:val="en-US"/>
              </w:rPr>
              <w:t xml:space="preserve">     </w:t>
            </w:r>
            <w:r w:rsidRPr="008B063B">
              <w:rPr>
                <w:lang w:val="en-US"/>
              </w:rPr>
              <w:t>FNext: PItem;</w:t>
            </w:r>
          </w:p>
          <w:p w14:paraId="3F9C8807" w14:textId="0F55087F" w:rsidR="008B063B" w:rsidRDefault="008B063B" w:rsidP="008B063B">
            <w:pPr>
              <w:pStyle w:val="ac"/>
              <w:rPr>
                <w:lang w:val="en-US"/>
              </w:rPr>
            </w:pPr>
            <w:r>
              <w:rPr>
                <w:lang w:val="en-US"/>
              </w:rPr>
              <w:t>E</w:t>
            </w:r>
            <w:r w:rsidRPr="008B063B">
              <w:rPr>
                <w:lang w:val="en-US"/>
              </w:rPr>
              <w:t>nd;</w:t>
            </w:r>
          </w:p>
        </w:tc>
        <w:tc>
          <w:tcPr>
            <w:tcW w:w="2041" w:type="pct"/>
            <w:shd w:val="clear" w:color="auto" w:fill="auto"/>
          </w:tcPr>
          <w:p w14:paraId="731B385A" w14:textId="4C33B6F2" w:rsidR="008B063B" w:rsidRDefault="008B063B" w:rsidP="008B063B">
            <w:pPr>
              <w:pStyle w:val="ac"/>
            </w:pPr>
            <w:r>
              <w:t>Элемент, содержащий данные и указатель на следующий элемент</w:t>
            </w:r>
            <w:r>
              <w:br/>
            </w:r>
          </w:p>
        </w:tc>
      </w:tr>
      <w:tr w:rsidR="00C673E1" w:rsidRPr="0055034D" w14:paraId="6363954E" w14:textId="77777777" w:rsidTr="003F5C13">
        <w:tc>
          <w:tcPr>
            <w:tcW w:w="1206" w:type="pct"/>
            <w:shd w:val="clear" w:color="auto" w:fill="auto"/>
          </w:tcPr>
          <w:p w14:paraId="37942AAA" w14:textId="1AF591A6" w:rsidR="00C673E1" w:rsidRDefault="00C673E1" w:rsidP="008B063B">
            <w:pPr>
              <w:pStyle w:val="ac"/>
              <w:rPr>
                <w:lang w:val="en-US"/>
              </w:rPr>
            </w:pPr>
            <w:r w:rsidRPr="00C673E1">
              <w:rPr>
                <w:lang w:val="en-US"/>
              </w:rPr>
              <w:t>TStack</w:t>
            </w:r>
          </w:p>
        </w:tc>
        <w:tc>
          <w:tcPr>
            <w:tcW w:w="1753" w:type="pct"/>
            <w:shd w:val="clear" w:color="auto" w:fill="auto"/>
          </w:tcPr>
          <w:p w14:paraId="2D0700A0" w14:textId="77777777" w:rsidR="00C673E1" w:rsidRDefault="00C673E1" w:rsidP="008B063B">
            <w:pPr>
              <w:pStyle w:val="ac"/>
              <w:rPr>
                <w:lang w:val="en-US"/>
              </w:rPr>
            </w:pPr>
            <w:r>
              <w:rPr>
                <w:lang w:val="en-US"/>
              </w:rPr>
              <w:t>Record</w:t>
            </w:r>
          </w:p>
          <w:p w14:paraId="47BCC84A" w14:textId="77777777" w:rsidR="00C673E1" w:rsidRPr="00C673E1" w:rsidRDefault="00C673E1" w:rsidP="00C673E1">
            <w:pPr>
              <w:pStyle w:val="ac"/>
              <w:rPr>
                <w:lang w:val="en-US"/>
              </w:rPr>
            </w:pPr>
            <w:r w:rsidRPr="00C673E1">
              <w:rPr>
                <w:lang w:val="en-US"/>
              </w:rPr>
              <w:t xml:space="preserve">    FTop: PItem;</w:t>
            </w:r>
          </w:p>
          <w:p w14:paraId="097E86EE" w14:textId="305CA250" w:rsidR="00C673E1" w:rsidRDefault="00C673E1" w:rsidP="00C673E1">
            <w:pPr>
              <w:pStyle w:val="ac"/>
              <w:rPr>
                <w:lang w:val="en-US"/>
              </w:rPr>
            </w:pPr>
            <w:r w:rsidRPr="00C673E1">
              <w:rPr>
                <w:lang w:val="en-US"/>
              </w:rPr>
              <w:t xml:space="preserve">    FCount: Integer;</w:t>
            </w:r>
          </w:p>
          <w:p w14:paraId="4A358650" w14:textId="77B8D772" w:rsidR="00C673E1" w:rsidRPr="00C673E1" w:rsidRDefault="00C673E1" w:rsidP="008B063B">
            <w:pPr>
              <w:pStyle w:val="ac"/>
              <w:rPr>
                <w:lang w:val="en-US"/>
              </w:rPr>
            </w:pPr>
            <w:r>
              <w:rPr>
                <w:lang w:val="en-US"/>
              </w:rPr>
              <w:t>End</w:t>
            </w:r>
          </w:p>
        </w:tc>
        <w:tc>
          <w:tcPr>
            <w:tcW w:w="2041" w:type="pct"/>
            <w:shd w:val="clear" w:color="auto" w:fill="auto"/>
          </w:tcPr>
          <w:p w14:paraId="026E7AA4" w14:textId="4160BDB3" w:rsidR="00C673E1" w:rsidRDefault="00C673E1" w:rsidP="008B063B">
            <w:pPr>
              <w:pStyle w:val="ac"/>
            </w:pPr>
            <w:r>
              <w:t>Представляет стек, хранящий указатель на первый элемент и количество элементов в стеке</w:t>
            </w:r>
          </w:p>
        </w:tc>
      </w:tr>
      <w:tr w:rsidR="008B063B" w:rsidRPr="0055034D" w14:paraId="0228904D" w14:textId="77777777" w:rsidTr="003F5C13">
        <w:tc>
          <w:tcPr>
            <w:tcW w:w="1206" w:type="pct"/>
            <w:shd w:val="clear" w:color="auto" w:fill="auto"/>
          </w:tcPr>
          <w:p w14:paraId="73A3479D" w14:textId="01D61341" w:rsidR="008B063B" w:rsidRPr="008B063B" w:rsidRDefault="008B063B" w:rsidP="008B063B">
            <w:pPr>
              <w:pStyle w:val="ac"/>
            </w:pPr>
            <w:r w:rsidRPr="00B04908">
              <w:rPr>
                <w:lang w:val="en-US"/>
              </w:rPr>
              <w:t>TBlockManager</w:t>
            </w:r>
          </w:p>
        </w:tc>
        <w:tc>
          <w:tcPr>
            <w:tcW w:w="1753" w:type="pct"/>
            <w:shd w:val="clear" w:color="auto" w:fill="auto"/>
          </w:tcPr>
          <w:p w14:paraId="0CAD4E34" w14:textId="77777777" w:rsidR="008B063B" w:rsidRDefault="008B063B" w:rsidP="008B063B">
            <w:pPr>
              <w:pStyle w:val="ac"/>
              <w:rPr>
                <w:lang w:val="en-US"/>
              </w:rPr>
            </w:pPr>
            <w:r>
              <w:rPr>
                <w:lang w:val="en-US"/>
              </w:rPr>
              <w:t>Record</w:t>
            </w:r>
          </w:p>
          <w:p w14:paraId="6F9DCD19" w14:textId="77777777" w:rsidR="008B063B" w:rsidRPr="00B04908" w:rsidRDefault="008B063B" w:rsidP="008B063B">
            <w:pPr>
              <w:pStyle w:val="ac"/>
              <w:rPr>
                <w:lang w:val="en-US"/>
              </w:rPr>
            </w:pPr>
            <w:r>
              <w:rPr>
                <w:lang w:val="en-US"/>
              </w:rPr>
              <w:t xml:space="preserve">    </w:t>
            </w:r>
            <w:r w:rsidRPr="00B04908">
              <w:rPr>
                <w:lang w:val="en-US"/>
              </w:rPr>
              <w:t>FBufferBlock: TBlock;</w:t>
            </w:r>
          </w:p>
          <w:p w14:paraId="13D22F5D" w14:textId="77777777" w:rsidR="008B063B" w:rsidRPr="00B04908" w:rsidRDefault="008B063B" w:rsidP="008B063B">
            <w:pPr>
              <w:pStyle w:val="ac"/>
              <w:rPr>
                <w:lang w:val="en-US"/>
              </w:rPr>
            </w:pPr>
            <w:r w:rsidRPr="00B04908">
              <w:rPr>
                <w:lang w:val="en-US"/>
              </w:rPr>
              <w:t xml:space="preserve">    FCarryBlock: TBlock;</w:t>
            </w:r>
          </w:p>
          <w:p w14:paraId="016FADB9" w14:textId="77777777" w:rsidR="008B063B" w:rsidRDefault="008B063B" w:rsidP="008B063B">
            <w:pPr>
              <w:pStyle w:val="ac"/>
              <w:rPr>
                <w:lang w:val="en-US"/>
              </w:rPr>
            </w:pPr>
            <w:r w:rsidRPr="00B04908">
              <w:rPr>
                <w:lang w:val="en-US"/>
              </w:rPr>
              <w:t xml:space="preserve">    FHoveredStatement:    </w:t>
            </w:r>
          </w:p>
          <w:p w14:paraId="346848C2" w14:textId="77777777" w:rsidR="008B063B" w:rsidRDefault="008B063B" w:rsidP="008B063B">
            <w:pPr>
              <w:pStyle w:val="ac"/>
              <w:rPr>
                <w:lang w:val="en-US"/>
              </w:rPr>
            </w:pPr>
            <w:r w:rsidRPr="008B063B">
              <w:rPr>
                <w:lang w:val="en-US"/>
              </w:rPr>
              <w:t xml:space="preserve">          </w:t>
            </w:r>
            <w:r w:rsidRPr="00B04908">
              <w:rPr>
                <w:lang w:val="en-US"/>
              </w:rPr>
              <w:t>THoveredStatement;</w:t>
            </w:r>
          </w:p>
          <w:p w14:paraId="1FBBF6F2" w14:textId="77777777" w:rsidR="008B063B" w:rsidRPr="00B04908" w:rsidRDefault="008B063B" w:rsidP="008B063B">
            <w:pPr>
              <w:pStyle w:val="ac"/>
              <w:rPr>
                <w:lang w:val="en-US"/>
              </w:rPr>
            </w:pPr>
            <w:r w:rsidRPr="00B04908">
              <w:rPr>
                <w:lang w:val="en-US"/>
              </w:rPr>
              <w:t xml:space="preserve">    FMainBlock : TBlock;</w:t>
            </w:r>
          </w:p>
          <w:p w14:paraId="08FD774C" w14:textId="77777777" w:rsidR="008B063B" w:rsidRDefault="008B063B" w:rsidP="008B063B">
            <w:pPr>
              <w:pStyle w:val="ac"/>
              <w:rPr>
                <w:lang w:val="en-US"/>
              </w:rPr>
            </w:pPr>
            <w:r w:rsidRPr="00B04908">
              <w:rPr>
                <w:lang w:val="en-US"/>
              </w:rPr>
              <w:t xml:space="preserve">    FDedicatedStatement: </w:t>
            </w:r>
          </w:p>
          <w:p w14:paraId="7ED6647A" w14:textId="77777777" w:rsidR="008B063B" w:rsidRPr="00B04908" w:rsidRDefault="008B063B" w:rsidP="008B063B">
            <w:pPr>
              <w:pStyle w:val="ac"/>
              <w:rPr>
                <w:lang w:val="en-US"/>
              </w:rPr>
            </w:pPr>
            <w:r w:rsidRPr="008B063B">
              <w:rPr>
                <w:lang w:val="en-US"/>
              </w:rPr>
              <w:t xml:space="preserve">                </w:t>
            </w:r>
            <w:r w:rsidRPr="00B04908">
              <w:rPr>
                <w:lang w:val="en-US"/>
              </w:rPr>
              <w:t>TStatement;</w:t>
            </w:r>
          </w:p>
          <w:p w14:paraId="01D997EB" w14:textId="77777777" w:rsidR="008B063B" w:rsidRPr="00B04908" w:rsidRDefault="008B063B" w:rsidP="008B063B">
            <w:pPr>
              <w:pStyle w:val="ac"/>
              <w:rPr>
                <w:lang w:val="en-US"/>
              </w:rPr>
            </w:pPr>
            <w:r>
              <w:rPr>
                <w:lang w:val="en-US"/>
              </w:rPr>
              <w:t xml:space="preserve">    FPaintBox: TPaintBox;</w:t>
            </w:r>
          </w:p>
          <w:p w14:paraId="422BE54D" w14:textId="77777777" w:rsidR="008B063B" w:rsidRPr="00B04908" w:rsidRDefault="008B063B" w:rsidP="008B063B">
            <w:pPr>
              <w:pStyle w:val="ac"/>
              <w:rPr>
                <w:lang w:val="en-US"/>
              </w:rPr>
            </w:pPr>
            <w:r w:rsidRPr="00B04908">
              <w:rPr>
                <w:lang w:val="en-US"/>
              </w:rPr>
              <w:t xml:space="preserve">    FPen: TPen;</w:t>
            </w:r>
          </w:p>
          <w:p w14:paraId="29089A6F" w14:textId="77777777" w:rsidR="008B063B" w:rsidRPr="008B063B" w:rsidRDefault="008B063B" w:rsidP="008B063B">
            <w:pPr>
              <w:pStyle w:val="ac"/>
              <w:rPr>
                <w:lang w:val="en-US"/>
              </w:rPr>
            </w:pPr>
            <w:r w:rsidRPr="00B04908">
              <w:rPr>
                <w:lang w:val="en-US"/>
              </w:rPr>
              <w:t xml:space="preserve">    </w:t>
            </w:r>
            <w:r w:rsidRPr="008B063B">
              <w:rPr>
                <w:lang w:val="en-US"/>
              </w:rPr>
              <w:t>FFont: TFont;</w:t>
            </w:r>
          </w:p>
          <w:p w14:paraId="59FF3FE1" w14:textId="4A195789" w:rsidR="008B063B" w:rsidRPr="008B063B" w:rsidRDefault="008B063B" w:rsidP="008B063B">
            <w:pPr>
              <w:pStyle w:val="ac"/>
            </w:pPr>
            <w:r>
              <w:rPr>
                <w:lang w:val="en-US"/>
              </w:rPr>
              <w:t>End;</w:t>
            </w:r>
          </w:p>
        </w:tc>
        <w:tc>
          <w:tcPr>
            <w:tcW w:w="2041" w:type="pct"/>
            <w:shd w:val="clear" w:color="auto" w:fill="auto"/>
          </w:tcPr>
          <w:p w14:paraId="30427FAB" w14:textId="7231DFF2" w:rsidR="008B063B" w:rsidRDefault="008B063B" w:rsidP="003F5C13">
            <w:pPr>
              <w:pStyle w:val="ac"/>
            </w:pPr>
            <w:r w:rsidRPr="008B063B">
              <w:t xml:space="preserve">Этот объект предназначен для </w:t>
            </w:r>
            <w:r w:rsidR="003F5C13">
              <w:t>работы с</w:t>
            </w:r>
            <w:r w:rsidRPr="008B063B">
              <w:t xml:space="preserve"> операторами и блоками внутри схемы</w:t>
            </w:r>
            <w:r>
              <w:br/>
            </w:r>
            <w:r>
              <w:br/>
            </w:r>
          </w:p>
        </w:tc>
      </w:tr>
    </w:tbl>
    <w:p w14:paraId="0E020906" w14:textId="21128EB2" w:rsidR="003F5C13" w:rsidRPr="003F5C13" w:rsidRDefault="00E32346" w:rsidP="003F5C13">
      <w:pPr>
        <w:pStyle w:val="3"/>
        <w:rPr>
          <w:lang w:val="en-US"/>
        </w:rPr>
      </w:pPr>
      <w:bookmarkStart w:id="20" w:name="_Toc134984457"/>
      <w:r w:rsidRPr="00E32346">
        <w:t xml:space="preserve">Структура данных </w:t>
      </w:r>
      <w:bookmarkEnd w:id="19"/>
      <w:r w:rsidR="003F5C13">
        <w:t>программы</w:t>
      </w:r>
      <w:bookmarkEnd w:id="20"/>
    </w:p>
    <w:p w14:paraId="45363BF3" w14:textId="6D074B7C" w:rsidR="00E32346" w:rsidRPr="003F5C13" w:rsidRDefault="00E32346" w:rsidP="00E32346">
      <w:pPr>
        <w:pStyle w:val="ad"/>
        <w:rPr>
          <w:lang w:val="en-US"/>
        </w:rPr>
      </w:pPr>
      <w:r>
        <w:t>Таблица</w:t>
      </w:r>
      <w:r w:rsidRPr="003F5C13">
        <w:rPr>
          <w:lang w:val="en-US"/>
        </w:rPr>
        <w:t xml:space="preserve"> </w:t>
      </w:r>
      <w:r w:rsidR="00C27951">
        <w:fldChar w:fldCharType="begin"/>
      </w:r>
      <w:r w:rsidR="00C27951" w:rsidRPr="003F5C13">
        <w:rPr>
          <w:lang w:val="en-US"/>
        </w:rPr>
        <w:instrText xml:space="preserve"> SEQ </w:instrText>
      </w:r>
      <w:r w:rsidR="00C27951">
        <w:instrText>Таблица</w:instrText>
      </w:r>
      <w:r w:rsidR="00C27951" w:rsidRPr="003F5C13">
        <w:rPr>
          <w:lang w:val="en-US"/>
        </w:rPr>
        <w:instrText xml:space="preserve"> \* ARABIC </w:instrText>
      </w:r>
      <w:r w:rsidR="00C27951">
        <w:fldChar w:fldCharType="separate"/>
      </w:r>
      <w:r w:rsidRPr="003F5C13">
        <w:rPr>
          <w:noProof/>
          <w:lang w:val="en-US"/>
        </w:rPr>
        <w:t>4</w:t>
      </w:r>
      <w:r w:rsidR="00C27951">
        <w:rPr>
          <w:noProof/>
        </w:rPr>
        <w:fldChar w:fldCharType="end"/>
      </w:r>
      <w:r w:rsidRPr="003F5C13">
        <w:rPr>
          <w:lang w:val="en-US"/>
        </w:rPr>
        <w:t xml:space="preserve"> – </w:t>
      </w:r>
      <w:r w:rsidR="00C673E1">
        <w:t>Структура</w:t>
      </w:r>
      <w:r w:rsidR="00C673E1" w:rsidRPr="003F5C13">
        <w:rPr>
          <w:lang w:val="en-US"/>
        </w:rPr>
        <w:t xml:space="preserve"> </w:t>
      </w:r>
      <w:r w:rsidR="00C673E1">
        <w:t>данных</w:t>
      </w:r>
      <w:r w:rsidR="00C673E1" w:rsidRPr="003F5C13">
        <w:rPr>
          <w:lang w:val="en-US"/>
        </w:rPr>
        <w:t xml:space="preserve"> </w:t>
      </w:r>
      <w:r w:rsidR="003F5C13">
        <w:t>програм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261"/>
        <w:gridCol w:w="3820"/>
      </w:tblGrid>
      <w:tr w:rsidR="00C673E1" w14:paraId="1BA186FC" w14:textId="77777777" w:rsidTr="00C673E1">
        <w:tc>
          <w:tcPr>
            <w:tcW w:w="1211" w:type="pct"/>
            <w:shd w:val="clear" w:color="auto" w:fill="auto"/>
          </w:tcPr>
          <w:p w14:paraId="71230DB0" w14:textId="77777777" w:rsidR="00C673E1" w:rsidRDefault="00C673E1" w:rsidP="00172FC0">
            <w:pPr>
              <w:pStyle w:val="aff"/>
            </w:pPr>
            <w:r>
              <w:t xml:space="preserve">Элементы данных </w:t>
            </w:r>
          </w:p>
        </w:tc>
        <w:tc>
          <w:tcPr>
            <w:tcW w:w="1745" w:type="pct"/>
            <w:shd w:val="clear" w:color="auto" w:fill="auto"/>
          </w:tcPr>
          <w:p w14:paraId="68D110F8" w14:textId="77777777" w:rsidR="00C673E1" w:rsidRDefault="00C673E1" w:rsidP="00172FC0">
            <w:pPr>
              <w:pStyle w:val="aff"/>
            </w:pPr>
            <w:r>
              <w:t>Рекомендуемый тип</w:t>
            </w:r>
          </w:p>
        </w:tc>
        <w:tc>
          <w:tcPr>
            <w:tcW w:w="2044" w:type="pct"/>
            <w:shd w:val="clear" w:color="auto" w:fill="auto"/>
          </w:tcPr>
          <w:p w14:paraId="3784F9FF" w14:textId="77777777" w:rsidR="00C673E1" w:rsidRDefault="00C673E1" w:rsidP="00172FC0">
            <w:pPr>
              <w:pStyle w:val="aff"/>
            </w:pPr>
            <w:r>
              <w:t xml:space="preserve">Назначение </w:t>
            </w:r>
          </w:p>
        </w:tc>
      </w:tr>
      <w:tr w:rsidR="00C673E1" w14:paraId="16D775F3" w14:textId="77777777" w:rsidTr="00C673E1">
        <w:tc>
          <w:tcPr>
            <w:tcW w:w="1211" w:type="pct"/>
            <w:shd w:val="clear" w:color="auto" w:fill="auto"/>
          </w:tcPr>
          <w:p w14:paraId="1EC43E47" w14:textId="2EDE4916" w:rsidR="00C673E1" w:rsidRDefault="00C673E1" w:rsidP="00C17376">
            <w:pPr>
              <w:pStyle w:val="aff"/>
              <w:rPr>
                <w:lang w:val="en-US"/>
              </w:rPr>
            </w:pPr>
            <w:r w:rsidRPr="00C673E1">
              <w:rPr>
                <w:lang w:val="en-US"/>
              </w:rPr>
              <w:t>FBlockManager</w:t>
            </w:r>
          </w:p>
        </w:tc>
        <w:tc>
          <w:tcPr>
            <w:tcW w:w="1745" w:type="pct"/>
            <w:shd w:val="clear" w:color="auto" w:fill="auto"/>
          </w:tcPr>
          <w:p w14:paraId="6995DD44" w14:textId="39BDE5E9" w:rsidR="00C673E1" w:rsidRDefault="00C673E1" w:rsidP="00C17376">
            <w:pPr>
              <w:pStyle w:val="aff"/>
              <w:rPr>
                <w:lang w:val="en-US"/>
              </w:rPr>
            </w:pPr>
            <w:r>
              <w:rPr>
                <w:lang w:val="en-US"/>
              </w:rPr>
              <w:t>T</w:t>
            </w:r>
            <w:r w:rsidRPr="00C673E1">
              <w:rPr>
                <w:lang w:val="en-US"/>
              </w:rPr>
              <w:t>BlockManager</w:t>
            </w:r>
          </w:p>
        </w:tc>
        <w:tc>
          <w:tcPr>
            <w:tcW w:w="2044" w:type="pct"/>
            <w:shd w:val="clear" w:color="auto" w:fill="auto"/>
          </w:tcPr>
          <w:p w14:paraId="355671BD" w14:textId="4F71E258" w:rsidR="00C673E1" w:rsidRDefault="003F5C13" w:rsidP="00C17376">
            <w:pPr>
              <w:pStyle w:val="aff"/>
            </w:pPr>
            <w:r>
              <w:t>Работа с</w:t>
            </w:r>
            <w:r w:rsidR="00C673E1" w:rsidRPr="008B063B">
              <w:t xml:space="preserve"> операторами и блоками внутри схемы</w:t>
            </w:r>
          </w:p>
        </w:tc>
      </w:tr>
      <w:tr w:rsidR="00C543DB" w14:paraId="10CE67AE" w14:textId="77777777" w:rsidTr="00C673E1">
        <w:tc>
          <w:tcPr>
            <w:tcW w:w="1211" w:type="pct"/>
            <w:shd w:val="clear" w:color="auto" w:fill="auto"/>
          </w:tcPr>
          <w:p w14:paraId="17AFE68F" w14:textId="5029A60F" w:rsidR="00C543DB" w:rsidRPr="00B64085" w:rsidRDefault="00C543DB" w:rsidP="00B64085">
            <w:pPr>
              <w:pStyle w:val="ac"/>
              <w:ind w:hanging="260"/>
            </w:pPr>
            <w:r w:rsidRPr="003F5C13">
              <w:t xml:space="preserve">    </w:t>
            </w:r>
            <w:r w:rsidRPr="00B04908">
              <w:rPr>
                <w:lang w:val="en-US"/>
              </w:rPr>
              <w:t>FUndoStack</w:t>
            </w:r>
          </w:p>
        </w:tc>
        <w:tc>
          <w:tcPr>
            <w:tcW w:w="1745" w:type="pct"/>
            <w:shd w:val="clear" w:color="auto" w:fill="auto"/>
          </w:tcPr>
          <w:p w14:paraId="522CB412" w14:textId="63CFC4D9" w:rsidR="00C543DB" w:rsidRDefault="00B64085" w:rsidP="00C17376">
            <w:pPr>
              <w:pStyle w:val="aff"/>
              <w:rPr>
                <w:lang w:val="en-US"/>
              </w:rPr>
            </w:pPr>
            <w:r>
              <w:rPr>
                <w:lang w:val="en-US"/>
              </w:rPr>
              <w:t>TStack</w:t>
            </w:r>
          </w:p>
        </w:tc>
        <w:tc>
          <w:tcPr>
            <w:tcW w:w="2044" w:type="pct"/>
            <w:shd w:val="clear" w:color="auto" w:fill="auto"/>
          </w:tcPr>
          <w:p w14:paraId="1804F241" w14:textId="1BFD6C08" w:rsidR="00C543DB" w:rsidRPr="00B64085" w:rsidRDefault="00B64085" w:rsidP="00C17376">
            <w:pPr>
              <w:pStyle w:val="aff"/>
            </w:pPr>
            <w:r>
              <w:t>Стек для отмены действий</w:t>
            </w:r>
          </w:p>
        </w:tc>
      </w:tr>
      <w:tr w:rsidR="00B64085" w14:paraId="01703838" w14:textId="77777777" w:rsidTr="00C673E1">
        <w:tc>
          <w:tcPr>
            <w:tcW w:w="1211" w:type="pct"/>
            <w:shd w:val="clear" w:color="auto" w:fill="auto"/>
          </w:tcPr>
          <w:p w14:paraId="300419C5" w14:textId="3F541785" w:rsidR="00B64085" w:rsidRPr="00B04908" w:rsidRDefault="00B64085" w:rsidP="00B64085">
            <w:pPr>
              <w:pStyle w:val="ac"/>
              <w:ind w:left="-402" w:firstLine="142"/>
              <w:rPr>
                <w:lang w:val="en-US"/>
              </w:rPr>
            </w:pPr>
            <w:r w:rsidRPr="008B063B">
              <w:rPr>
                <w:lang w:val="en-US"/>
              </w:rPr>
              <w:t xml:space="preserve">    </w:t>
            </w:r>
            <w:r>
              <w:rPr>
                <w:lang w:val="en-US"/>
              </w:rPr>
              <w:t>FRedoStac</w:t>
            </w:r>
          </w:p>
        </w:tc>
        <w:tc>
          <w:tcPr>
            <w:tcW w:w="1745" w:type="pct"/>
            <w:shd w:val="clear" w:color="auto" w:fill="auto"/>
          </w:tcPr>
          <w:p w14:paraId="285D7083" w14:textId="5B919737" w:rsidR="00B64085" w:rsidRDefault="00B64085" w:rsidP="00C17376">
            <w:pPr>
              <w:pStyle w:val="aff"/>
              <w:rPr>
                <w:lang w:val="en-US"/>
              </w:rPr>
            </w:pPr>
            <w:r>
              <w:rPr>
                <w:lang w:val="en-US"/>
              </w:rPr>
              <w:t>TStack</w:t>
            </w:r>
          </w:p>
        </w:tc>
        <w:tc>
          <w:tcPr>
            <w:tcW w:w="2044" w:type="pct"/>
            <w:shd w:val="clear" w:color="auto" w:fill="auto"/>
          </w:tcPr>
          <w:p w14:paraId="23B2122E" w14:textId="5A349260" w:rsidR="00B64085" w:rsidRDefault="00B64085" w:rsidP="00B64085">
            <w:pPr>
              <w:pStyle w:val="aff"/>
            </w:pPr>
            <w:r>
              <w:t>Стек для отмен последних отмененных действий</w:t>
            </w:r>
          </w:p>
        </w:tc>
      </w:tr>
    </w:tbl>
    <w:p w14:paraId="5FEBDE6F" w14:textId="06654433" w:rsidR="003F5C13" w:rsidRPr="003F5C13" w:rsidRDefault="00E32346" w:rsidP="003F5C13">
      <w:pPr>
        <w:pStyle w:val="3"/>
      </w:pPr>
      <w:bookmarkStart w:id="21" w:name="_Toc134984458"/>
      <w:r w:rsidRPr="00E32346">
        <w:t>Структура данных алгоритма</w:t>
      </w:r>
      <w:r w:rsidR="003F5C13">
        <w:t xml:space="preserve"> </w:t>
      </w:r>
      <w:r w:rsidR="003F5C13" w:rsidRPr="003F5C13">
        <w:rPr>
          <w:lang w:val="en-US"/>
        </w:rPr>
        <w:t>RedefineMainBlock</w:t>
      </w:r>
      <w:r w:rsidR="003F5C13">
        <w:t>(</w:t>
      </w:r>
      <w:r w:rsidR="003F5C13" w:rsidRPr="003F5C13">
        <w:rPr>
          <w:lang w:val="en-US"/>
        </w:rPr>
        <w:t>Self</w:t>
      </w:r>
      <w:r w:rsidR="003F5C13">
        <w:t>)</w:t>
      </w:r>
      <w:bookmarkEnd w:id="21"/>
    </w:p>
    <w:p w14:paraId="326A9CA5" w14:textId="2C051F58" w:rsidR="00E32346" w:rsidRDefault="00E32346" w:rsidP="003F5C13">
      <w:pPr>
        <w:pStyle w:val="aff"/>
      </w:pPr>
      <w:r>
        <w:t xml:space="preserve">Таблица </w:t>
      </w:r>
      <w:r w:rsidRPr="00E32346">
        <w:t>5</w:t>
      </w:r>
      <w:r>
        <w:t xml:space="preserve"> – Структура данных </w:t>
      </w:r>
      <w:r w:rsidR="003F5C13" w:rsidRPr="001701E1">
        <w:rPr>
          <w:lang w:val="en-US"/>
        </w:rPr>
        <w:t>RedefineMainBlock</w:t>
      </w:r>
      <w:r w:rsidR="003F5C13">
        <w:t>(</w:t>
      </w:r>
      <w:r w:rsid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2409"/>
        <w:gridCol w:w="2545"/>
      </w:tblGrid>
      <w:tr w:rsidR="00C17376" w14:paraId="1ABFA601" w14:textId="77777777" w:rsidTr="003F5C13">
        <w:tc>
          <w:tcPr>
            <w:tcW w:w="1287" w:type="pct"/>
            <w:shd w:val="clear" w:color="auto" w:fill="auto"/>
          </w:tcPr>
          <w:p w14:paraId="304ACC80" w14:textId="77777777" w:rsidR="00C17376" w:rsidRDefault="00C17376" w:rsidP="00172FC0">
            <w:pPr>
              <w:pStyle w:val="aff"/>
            </w:pPr>
            <w:r>
              <w:t xml:space="preserve">Элементы данных </w:t>
            </w:r>
          </w:p>
        </w:tc>
        <w:tc>
          <w:tcPr>
            <w:tcW w:w="1062" w:type="pct"/>
            <w:shd w:val="clear" w:color="auto" w:fill="auto"/>
          </w:tcPr>
          <w:p w14:paraId="40941162" w14:textId="77777777" w:rsidR="00C17376" w:rsidRDefault="00C17376" w:rsidP="00172FC0">
            <w:pPr>
              <w:pStyle w:val="aff"/>
            </w:pPr>
            <w:r>
              <w:t>Рекомендуемый тип</w:t>
            </w:r>
          </w:p>
        </w:tc>
        <w:tc>
          <w:tcPr>
            <w:tcW w:w="1289" w:type="pct"/>
            <w:shd w:val="clear" w:color="auto" w:fill="auto"/>
          </w:tcPr>
          <w:p w14:paraId="0B6BB000" w14:textId="77777777" w:rsidR="00C17376" w:rsidRDefault="00C17376" w:rsidP="00172FC0">
            <w:pPr>
              <w:pStyle w:val="aff"/>
            </w:pPr>
            <w:r>
              <w:t xml:space="preserve">Назначение </w:t>
            </w:r>
          </w:p>
        </w:tc>
        <w:tc>
          <w:tcPr>
            <w:tcW w:w="1362" w:type="pct"/>
          </w:tcPr>
          <w:p w14:paraId="3D4BA9D8" w14:textId="77777777" w:rsidR="00C17376" w:rsidRDefault="00C17376" w:rsidP="00172FC0">
            <w:pPr>
              <w:pStyle w:val="aff"/>
            </w:pPr>
            <w:r>
              <w:t>Тип параметра</w:t>
            </w:r>
          </w:p>
        </w:tc>
      </w:tr>
      <w:tr w:rsidR="00C17376" w14:paraId="214EEC4A" w14:textId="77777777" w:rsidTr="003F5C13">
        <w:tc>
          <w:tcPr>
            <w:tcW w:w="1287" w:type="pct"/>
            <w:shd w:val="clear" w:color="auto" w:fill="auto"/>
          </w:tcPr>
          <w:p w14:paraId="4550225F" w14:textId="1835478A" w:rsidR="00C17376" w:rsidRDefault="003F5C13" w:rsidP="00172FC0">
            <w:pPr>
              <w:pStyle w:val="aff"/>
              <w:rPr>
                <w:lang w:val="en-US"/>
              </w:rPr>
            </w:pPr>
            <w:r>
              <w:rPr>
                <w:lang w:val="en-US"/>
              </w:rPr>
              <w:t>Self</w:t>
            </w:r>
          </w:p>
        </w:tc>
        <w:tc>
          <w:tcPr>
            <w:tcW w:w="1062" w:type="pct"/>
            <w:shd w:val="clear" w:color="auto" w:fill="auto"/>
          </w:tcPr>
          <w:p w14:paraId="2E435E38" w14:textId="6DCCF223" w:rsidR="00C17376" w:rsidRDefault="003F5C13" w:rsidP="00172FC0">
            <w:pPr>
              <w:pStyle w:val="aff"/>
              <w:rPr>
                <w:lang w:val="en-US"/>
              </w:rPr>
            </w:pPr>
            <w:r w:rsidRPr="00B04908">
              <w:rPr>
                <w:lang w:val="en-US"/>
              </w:rPr>
              <w:t>TBlockManager</w:t>
            </w:r>
          </w:p>
        </w:tc>
        <w:tc>
          <w:tcPr>
            <w:tcW w:w="1289" w:type="pct"/>
            <w:shd w:val="clear" w:color="auto" w:fill="auto"/>
          </w:tcPr>
          <w:p w14:paraId="69825DA9" w14:textId="6CCA14F9" w:rsidR="00C17376" w:rsidRDefault="00575EE6" w:rsidP="00172FC0">
            <w:pPr>
              <w:pStyle w:val="aff"/>
            </w:pPr>
            <w:r w:rsidRPr="00575EE6">
              <w:t>Обеспечивает доступ к информации о блоках и операторах</w:t>
            </w:r>
          </w:p>
        </w:tc>
        <w:tc>
          <w:tcPr>
            <w:tcW w:w="1362" w:type="pct"/>
          </w:tcPr>
          <w:p w14:paraId="49501BFF" w14:textId="12E9FD52" w:rsidR="00C17376" w:rsidRDefault="00C17376" w:rsidP="00172FC0">
            <w:pPr>
              <w:pStyle w:val="aff"/>
            </w:pPr>
            <w:r>
              <w:t>Формальный</w:t>
            </w:r>
          </w:p>
        </w:tc>
      </w:tr>
    </w:tbl>
    <w:p w14:paraId="7E84F26F" w14:textId="690D104F" w:rsidR="003F5C13" w:rsidRPr="003F5C13" w:rsidRDefault="00C17376" w:rsidP="003F5C13">
      <w:pPr>
        <w:pStyle w:val="3"/>
      </w:pPr>
      <w:bookmarkStart w:id="22" w:name="_Toc134984459"/>
      <w:r w:rsidRPr="00E32346">
        <w:lastRenderedPageBreak/>
        <w:t>Структура данных алгоритм</w:t>
      </w:r>
      <w:r w:rsidR="003F5C13">
        <w:t xml:space="preserve">а </w:t>
      </w:r>
      <w:r w:rsidR="003F5C13" w:rsidRPr="003F5C13">
        <w:rPr>
          <w:lang w:val="en-US"/>
        </w:rPr>
        <w:t>ChangeGlobalSettings(Self, AOldDefaultAction)</w:t>
      </w:r>
      <w:bookmarkEnd w:id="22"/>
    </w:p>
    <w:p w14:paraId="57FA120A" w14:textId="77777777" w:rsidR="003F5C13" w:rsidRPr="003F5C13" w:rsidRDefault="00C17376" w:rsidP="003F5C13">
      <w:pPr>
        <w:pStyle w:val="ad"/>
        <w:rPr>
          <w:lang w:val="en-US"/>
        </w:rPr>
      </w:pPr>
      <w:r>
        <w:t>Таблица</w:t>
      </w:r>
      <w:r w:rsidRPr="00C17376">
        <w:rPr>
          <w:lang w:val="en-US"/>
        </w:rPr>
        <w:t xml:space="preserve"> 6 – </w:t>
      </w:r>
      <w:r>
        <w:t>Структура</w:t>
      </w:r>
      <w:r w:rsidRPr="00C17376">
        <w:rPr>
          <w:lang w:val="en-US"/>
        </w:rPr>
        <w:t xml:space="preserve"> </w:t>
      </w:r>
      <w:r>
        <w:t>данных</w:t>
      </w:r>
      <w:r w:rsidRPr="00C17376">
        <w:rPr>
          <w:lang w:val="en-US"/>
        </w:rPr>
        <w:t xml:space="preserve"> </w:t>
      </w:r>
      <w:r w:rsidR="003F5C13" w:rsidRPr="003F5C13">
        <w:rPr>
          <w:lang w:val="en-US"/>
        </w:rPr>
        <w:t>ChangeGlobalSettings(Self, AOldDefaultAction)</w:t>
      </w:r>
    </w:p>
    <w:p w14:paraId="5E95B46A" w14:textId="1F4FEB14" w:rsidR="00C17376" w:rsidRPr="003F5C13" w:rsidRDefault="00C17376" w:rsidP="00C17376">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5D23472D" w14:textId="77777777" w:rsidTr="00C17376">
        <w:tc>
          <w:tcPr>
            <w:tcW w:w="1306" w:type="pct"/>
            <w:shd w:val="clear" w:color="auto" w:fill="auto"/>
          </w:tcPr>
          <w:p w14:paraId="30374091" w14:textId="77777777" w:rsidR="00C17376" w:rsidRDefault="00C17376" w:rsidP="00172FC0">
            <w:pPr>
              <w:pStyle w:val="aff"/>
            </w:pPr>
            <w:r>
              <w:t xml:space="preserve">Элементы данных </w:t>
            </w:r>
          </w:p>
        </w:tc>
        <w:tc>
          <w:tcPr>
            <w:tcW w:w="1056" w:type="pct"/>
            <w:shd w:val="clear" w:color="auto" w:fill="auto"/>
          </w:tcPr>
          <w:p w14:paraId="52B4D065" w14:textId="77777777" w:rsidR="00C17376" w:rsidRDefault="00C17376" w:rsidP="00172FC0">
            <w:pPr>
              <w:pStyle w:val="aff"/>
            </w:pPr>
            <w:r>
              <w:t>Рекомендуемый тип</w:t>
            </w:r>
          </w:p>
        </w:tc>
        <w:tc>
          <w:tcPr>
            <w:tcW w:w="1302" w:type="pct"/>
            <w:shd w:val="clear" w:color="auto" w:fill="auto"/>
          </w:tcPr>
          <w:p w14:paraId="7DAB84BC" w14:textId="77777777" w:rsidR="00C17376" w:rsidRDefault="00C17376" w:rsidP="00172FC0">
            <w:pPr>
              <w:pStyle w:val="aff"/>
            </w:pPr>
            <w:r>
              <w:t xml:space="preserve">Назначение </w:t>
            </w:r>
          </w:p>
        </w:tc>
        <w:tc>
          <w:tcPr>
            <w:tcW w:w="1337" w:type="pct"/>
          </w:tcPr>
          <w:p w14:paraId="38101C87" w14:textId="77777777" w:rsidR="00C17376" w:rsidRDefault="00C17376" w:rsidP="00172FC0">
            <w:pPr>
              <w:pStyle w:val="aff"/>
            </w:pPr>
            <w:r>
              <w:t>Тип параметра</w:t>
            </w:r>
          </w:p>
        </w:tc>
      </w:tr>
      <w:tr w:rsidR="00C17376" w14:paraId="37CEF25F" w14:textId="77777777" w:rsidTr="00C17376">
        <w:tc>
          <w:tcPr>
            <w:tcW w:w="1306" w:type="pct"/>
            <w:shd w:val="clear" w:color="auto" w:fill="auto"/>
          </w:tcPr>
          <w:p w14:paraId="2D6E64E9" w14:textId="4F4E8630" w:rsidR="00C17376" w:rsidRDefault="003F5C13" w:rsidP="00172FC0">
            <w:pPr>
              <w:pStyle w:val="aff"/>
              <w:rPr>
                <w:lang w:val="en-US"/>
              </w:rPr>
            </w:pPr>
            <w:r w:rsidRPr="003F5C13">
              <w:rPr>
                <w:lang w:val="en-US"/>
              </w:rPr>
              <w:t>Self</w:t>
            </w:r>
          </w:p>
        </w:tc>
        <w:tc>
          <w:tcPr>
            <w:tcW w:w="1056" w:type="pct"/>
            <w:shd w:val="clear" w:color="auto" w:fill="auto"/>
          </w:tcPr>
          <w:p w14:paraId="7F221722" w14:textId="74D1877C" w:rsidR="00C17376" w:rsidRPr="00C17376" w:rsidRDefault="003F5C13" w:rsidP="00172FC0">
            <w:pPr>
              <w:pStyle w:val="aff"/>
              <w:rPr>
                <w:lang w:val="en-US"/>
              </w:rPr>
            </w:pPr>
            <w:r w:rsidRPr="00B04908">
              <w:rPr>
                <w:lang w:val="en-US"/>
              </w:rPr>
              <w:t>TBlockManager</w:t>
            </w:r>
          </w:p>
        </w:tc>
        <w:tc>
          <w:tcPr>
            <w:tcW w:w="1302" w:type="pct"/>
            <w:shd w:val="clear" w:color="auto" w:fill="auto"/>
          </w:tcPr>
          <w:p w14:paraId="59DE610C" w14:textId="687C7019" w:rsidR="00C17376" w:rsidRDefault="00575EE6" w:rsidP="003F5C13">
            <w:pPr>
              <w:pStyle w:val="aff"/>
            </w:pPr>
            <w:r w:rsidRPr="00575EE6">
              <w:t>Обеспечивает доступ к информации о блоках и операторах</w:t>
            </w:r>
          </w:p>
        </w:tc>
        <w:tc>
          <w:tcPr>
            <w:tcW w:w="1337" w:type="pct"/>
          </w:tcPr>
          <w:p w14:paraId="433DE034" w14:textId="23AED13A" w:rsidR="00C17376" w:rsidRDefault="00C17376" w:rsidP="00172FC0">
            <w:pPr>
              <w:pStyle w:val="aff"/>
            </w:pPr>
            <w:r>
              <w:t>Формальный</w:t>
            </w:r>
          </w:p>
        </w:tc>
      </w:tr>
      <w:tr w:rsidR="00C17376" w14:paraId="56523405" w14:textId="77777777" w:rsidTr="00C17376">
        <w:tc>
          <w:tcPr>
            <w:tcW w:w="1306" w:type="pct"/>
            <w:shd w:val="clear" w:color="auto" w:fill="auto"/>
          </w:tcPr>
          <w:p w14:paraId="2C834608" w14:textId="3B8A2457" w:rsidR="00C17376" w:rsidRDefault="003F5C13" w:rsidP="00172FC0">
            <w:pPr>
              <w:pStyle w:val="aff"/>
            </w:pPr>
            <w:r w:rsidRPr="003F5C13">
              <w:rPr>
                <w:lang w:val="en-US"/>
              </w:rPr>
              <w:t>AOldDefaultAction</w:t>
            </w:r>
          </w:p>
        </w:tc>
        <w:tc>
          <w:tcPr>
            <w:tcW w:w="1056" w:type="pct"/>
            <w:shd w:val="clear" w:color="auto" w:fill="auto"/>
          </w:tcPr>
          <w:p w14:paraId="43226CF5" w14:textId="4058343C" w:rsidR="00C17376" w:rsidRPr="003F5C13" w:rsidRDefault="003F5C13" w:rsidP="00172FC0">
            <w:pPr>
              <w:pStyle w:val="aff"/>
              <w:rPr>
                <w:lang w:val="en-US"/>
              </w:rPr>
            </w:pPr>
            <w:r>
              <w:rPr>
                <w:lang w:val="en-US"/>
              </w:rPr>
              <w:t>String</w:t>
            </w:r>
          </w:p>
        </w:tc>
        <w:tc>
          <w:tcPr>
            <w:tcW w:w="1302" w:type="pct"/>
            <w:shd w:val="clear" w:color="auto" w:fill="auto"/>
          </w:tcPr>
          <w:p w14:paraId="1ABADADB" w14:textId="3435807F" w:rsidR="00C17376" w:rsidRDefault="003F5C13" w:rsidP="00C17376">
            <w:pPr>
              <w:pStyle w:val="aff"/>
            </w:pPr>
            <w:r>
              <w:t>Предыдущее значение действия по умолчанию</w:t>
            </w:r>
          </w:p>
        </w:tc>
        <w:tc>
          <w:tcPr>
            <w:tcW w:w="1337" w:type="pct"/>
          </w:tcPr>
          <w:p w14:paraId="0D6AD3F6" w14:textId="33A8667B" w:rsidR="00C17376" w:rsidRDefault="00C17376" w:rsidP="00172FC0">
            <w:pPr>
              <w:pStyle w:val="aff"/>
            </w:pPr>
            <w:r>
              <w:t>Формальный</w:t>
            </w:r>
          </w:p>
        </w:tc>
      </w:tr>
    </w:tbl>
    <w:p w14:paraId="2AFA66BD" w14:textId="60F89EDD" w:rsidR="00E32346" w:rsidRDefault="00E32346" w:rsidP="00E32346">
      <w:pPr>
        <w:pStyle w:val="aff"/>
        <w:rPr>
          <w:lang w:val="x-none"/>
        </w:rPr>
      </w:pPr>
    </w:p>
    <w:p w14:paraId="35CAB1C2" w14:textId="3400C9B6" w:rsidR="003F5C13" w:rsidRPr="003F5C13" w:rsidRDefault="00C17376" w:rsidP="003F5C13">
      <w:pPr>
        <w:pStyle w:val="3"/>
      </w:pPr>
      <w:bookmarkStart w:id="23" w:name="_Toc134984460"/>
      <w:r w:rsidRPr="00E32346">
        <w:t xml:space="preserve">Структура данных алгоритма </w:t>
      </w:r>
      <w:r w:rsidR="003F5C13" w:rsidRPr="003F5C13">
        <w:rPr>
          <w:lang w:val="en-US"/>
        </w:rPr>
        <w:t>TryCutDedicated</w:t>
      </w:r>
      <w:r w:rsidR="003F5C13">
        <w:t>(</w:t>
      </w:r>
      <w:r w:rsidR="003F5C13" w:rsidRPr="003F5C13">
        <w:rPr>
          <w:lang w:val="en-US"/>
        </w:rPr>
        <w:t>Self</w:t>
      </w:r>
      <w:r w:rsidR="003F5C13">
        <w:t>)</w:t>
      </w:r>
      <w:bookmarkEnd w:id="23"/>
    </w:p>
    <w:p w14:paraId="207FE24B" w14:textId="520B983F" w:rsidR="00C17376" w:rsidRPr="00C17376" w:rsidRDefault="00C17376" w:rsidP="00C17376">
      <w:pPr>
        <w:pStyle w:val="ad"/>
        <w:rPr>
          <w:lang w:val="x-none"/>
        </w:rPr>
      </w:pPr>
      <w:r>
        <w:t>Таблица</w:t>
      </w:r>
      <w:r w:rsidRPr="003F5C13">
        <w:t xml:space="preserve"> </w:t>
      </w:r>
      <w:r w:rsidR="003F5C13" w:rsidRPr="003F5C13">
        <w:t>7</w:t>
      </w:r>
      <w:r w:rsidRPr="003F5C13">
        <w:t xml:space="preserve"> – </w:t>
      </w:r>
      <w:r>
        <w:t>Структура</w:t>
      </w:r>
      <w:r w:rsidRPr="003F5C13">
        <w:t xml:space="preserve"> </w:t>
      </w:r>
      <w:r>
        <w:t>данных</w:t>
      </w:r>
      <w:r w:rsidRPr="003F5C13">
        <w:t xml:space="preserve"> </w:t>
      </w:r>
      <w:r w:rsidR="003F5C13" w:rsidRPr="003F5C13">
        <w:rPr>
          <w:lang w:val="en-US"/>
        </w:rPr>
        <w:t>TryCutDedicated</w:t>
      </w:r>
      <w:r w:rsidR="003F5C13">
        <w:t>(</w:t>
      </w:r>
      <w:r w:rsidR="003F5C13" w:rsidRP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1CD16A8B" w14:textId="77777777" w:rsidTr="003F5C13">
        <w:tc>
          <w:tcPr>
            <w:tcW w:w="1306" w:type="pct"/>
            <w:shd w:val="clear" w:color="auto" w:fill="auto"/>
          </w:tcPr>
          <w:p w14:paraId="65190D1E" w14:textId="77777777" w:rsidR="00C17376" w:rsidRDefault="00C17376" w:rsidP="00172FC0">
            <w:pPr>
              <w:pStyle w:val="aff"/>
            </w:pPr>
            <w:r>
              <w:t xml:space="preserve">Элементы данных </w:t>
            </w:r>
          </w:p>
        </w:tc>
        <w:tc>
          <w:tcPr>
            <w:tcW w:w="1056" w:type="pct"/>
            <w:shd w:val="clear" w:color="auto" w:fill="auto"/>
          </w:tcPr>
          <w:p w14:paraId="0D1928BE" w14:textId="77777777" w:rsidR="00C17376" w:rsidRDefault="00C17376" w:rsidP="00172FC0">
            <w:pPr>
              <w:pStyle w:val="aff"/>
            </w:pPr>
            <w:r>
              <w:t>Рекомендуемый тип</w:t>
            </w:r>
          </w:p>
        </w:tc>
        <w:tc>
          <w:tcPr>
            <w:tcW w:w="1302" w:type="pct"/>
            <w:shd w:val="clear" w:color="auto" w:fill="auto"/>
          </w:tcPr>
          <w:p w14:paraId="193CC9A2" w14:textId="77777777" w:rsidR="00C17376" w:rsidRDefault="00C17376" w:rsidP="00172FC0">
            <w:pPr>
              <w:pStyle w:val="aff"/>
            </w:pPr>
            <w:r>
              <w:t xml:space="preserve">Назначение </w:t>
            </w:r>
          </w:p>
        </w:tc>
        <w:tc>
          <w:tcPr>
            <w:tcW w:w="1336" w:type="pct"/>
          </w:tcPr>
          <w:p w14:paraId="4C0FFFB4" w14:textId="77777777" w:rsidR="00C17376" w:rsidRDefault="00C17376" w:rsidP="00172FC0">
            <w:pPr>
              <w:pStyle w:val="aff"/>
            </w:pPr>
            <w:r>
              <w:t>Тип параметра</w:t>
            </w:r>
          </w:p>
        </w:tc>
      </w:tr>
      <w:tr w:rsidR="00C17376" w14:paraId="16E2F839" w14:textId="77777777" w:rsidTr="003F5C13">
        <w:tc>
          <w:tcPr>
            <w:tcW w:w="1306" w:type="pct"/>
            <w:shd w:val="clear" w:color="auto" w:fill="auto"/>
          </w:tcPr>
          <w:p w14:paraId="28F11B48" w14:textId="21C09F7E" w:rsidR="00C17376" w:rsidRDefault="003F5C13" w:rsidP="00172FC0">
            <w:pPr>
              <w:pStyle w:val="aff"/>
              <w:rPr>
                <w:lang w:val="en-US"/>
              </w:rPr>
            </w:pPr>
            <w:r w:rsidRPr="003F5C13">
              <w:rPr>
                <w:lang w:val="en-US"/>
              </w:rPr>
              <w:t>Self</w:t>
            </w:r>
          </w:p>
        </w:tc>
        <w:tc>
          <w:tcPr>
            <w:tcW w:w="1056" w:type="pct"/>
            <w:shd w:val="clear" w:color="auto" w:fill="auto"/>
          </w:tcPr>
          <w:p w14:paraId="44B06941" w14:textId="7C5D2FFD" w:rsidR="00C17376" w:rsidRPr="00C17376" w:rsidRDefault="003F5C13" w:rsidP="00172FC0">
            <w:pPr>
              <w:pStyle w:val="aff"/>
              <w:rPr>
                <w:lang w:val="en-US"/>
              </w:rPr>
            </w:pPr>
            <w:r w:rsidRPr="00B04908">
              <w:rPr>
                <w:lang w:val="en-US"/>
              </w:rPr>
              <w:t>TBlockManager</w:t>
            </w:r>
          </w:p>
        </w:tc>
        <w:tc>
          <w:tcPr>
            <w:tcW w:w="1302" w:type="pct"/>
            <w:shd w:val="clear" w:color="auto" w:fill="auto"/>
          </w:tcPr>
          <w:p w14:paraId="3EC2C31F" w14:textId="40A4B066" w:rsidR="00C17376" w:rsidRDefault="00575EE6" w:rsidP="00172FC0">
            <w:pPr>
              <w:pStyle w:val="aff"/>
            </w:pPr>
            <w:r w:rsidRPr="00575EE6">
              <w:t>Обеспечивает доступ к информации о блоках и операторах</w:t>
            </w:r>
          </w:p>
        </w:tc>
        <w:tc>
          <w:tcPr>
            <w:tcW w:w="1336" w:type="pct"/>
          </w:tcPr>
          <w:p w14:paraId="50C4544D" w14:textId="77777777" w:rsidR="00C17376" w:rsidRDefault="00C17376" w:rsidP="00172FC0">
            <w:pPr>
              <w:pStyle w:val="aff"/>
            </w:pPr>
            <w:r>
              <w:t>Формальный</w:t>
            </w:r>
          </w:p>
        </w:tc>
      </w:tr>
    </w:tbl>
    <w:p w14:paraId="4704342E" w14:textId="59A708FF" w:rsidR="008865C9" w:rsidRPr="00575EE6" w:rsidRDefault="008865C9" w:rsidP="00E32346">
      <w:pPr>
        <w:pStyle w:val="aff"/>
      </w:pPr>
    </w:p>
    <w:p w14:paraId="607ECDF7" w14:textId="3AA2C0F6" w:rsidR="00575EE6" w:rsidRPr="00575EE6" w:rsidRDefault="00575EE6" w:rsidP="00575EE6">
      <w:pPr>
        <w:pStyle w:val="3"/>
      </w:pPr>
      <w:bookmarkStart w:id="24" w:name="_Toc134984461"/>
      <w:r w:rsidRPr="00575EE6">
        <w:t>Структура данных алгоритма TryCopyDedicated(Self)</w:t>
      </w:r>
      <w:bookmarkEnd w:id="24"/>
    </w:p>
    <w:p w14:paraId="268C3FE6" w14:textId="0A8AE822" w:rsidR="00575EE6" w:rsidRPr="00C17376" w:rsidRDefault="00575EE6" w:rsidP="00575EE6">
      <w:pPr>
        <w:pStyle w:val="ad"/>
        <w:rPr>
          <w:lang w:val="x-none"/>
        </w:rPr>
      </w:pPr>
      <w:r>
        <w:t>Таблица</w:t>
      </w:r>
      <w:r w:rsidRPr="003F5C13">
        <w:t xml:space="preserve"> </w:t>
      </w:r>
      <w:r>
        <w:t>8</w:t>
      </w:r>
      <w:r w:rsidRPr="003F5C13">
        <w:t xml:space="preserve"> – </w:t>
      </w:r>
      <w:r>
        <w:t>Структура</w:t>
      </w:r>
      <w:r w:rsidRPr="003F5C13">
        <w:t xml:space="preserve"> </w:t>
      </w:r>
      <w:r>
        <w:t>данных</w:t>
      </w:r>
      <w:r w:rsidRPr="003F5C13">
        <w:t xml:space="preserve"> </w:t>
      </w:r>
      <w:r w:rsidRPr="00575EE6">
        <w:rPr>
          <w:lang w:val="en-US"/>
        </w:rPr>
        <w:t>TryCopy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327EECC1" w14:textId="77777777" w:rsidTr="00280F84">
        <w:tc>
          <w:tcPr>
            <w:tcW w:w="1306" w:type="pct"/>
            <w:shd w:val="clear" w:color="auto" w:fill="auto"/>
          </w:tcPr>
          <w:p w14:paraId="6D7C300C" w14:textId="77777777" w:rsidR="00575EE6" w:rsidRDefault="00575EE6" w:rsidP="00280F84">
            <w:pPr>
              <w:pStyle w:val="aff"/>
            </w:pPr>
            <w:r>
              <w:t xml:space="preserve">Элементы данных </w:t>
            </w:r>
          </w:p>
        </w:tc>
        <w:tc>
          <w:tcPr>
            <w:tcW w:w="1056" w:type="pct"/>
            <w:shd w:val="clear" w:color="auto" w:fill="auto"/>
          </w:tcPr>
          <w:p w14:paraId="504C1FDD" w14:textId="77777777" w:rsidR="00575EE6" w:rsidRDefault="00575EE6" w:rsidP="00280F84">
            <w:pPr>
              <w:pStyle w:val="aff"/>
            </w:pPr>
            <w:r>
              <w:t>Рекомендуемый тип</w:t>
            </w:r>
          </w:p>
        </w:tc>
        <w:tc>
          <w:tcPr>
            <w:tcW w:w="1302" w:type="pct"/>
            <w:shd w:val="clear" w:color="auto" w:fill="auto"/>
          </w:tcPr>
          <w:p w14:paraId="136F4385" w14:textId="77777777" w:rsidR="00575EE6" w:rsidRDefault="00575EE6" w:rsidP="00280F84">
            <w:pPr>
              <w:pStyle w:val="aff"/>
            </w:pPr>
            <w:r>
              <w:t xml:space="preserve">Назначение </w:t>
            </w:r>
          </w:p>
        </w:tc>
        <w:tc>
          <w:tcPr>
            <w:tcW w:w="1336" w:type="pct"/>
          </w:tcPr>
          <w:p w14:paraId="2E7DFDD0" w14:textId="77777777" w:rsidR="00575EE6" w:rsidRDefault="00575EE6" w:rsidP="00280F84">
            <w:pPr>
              <w:pStyle w:val="aff"/>
            </w:pPr>
            <w:r>
              <w:t>Тип параметра</w:t>
            </w:r>
          </w:p>
        </w:tc>
      </w:tr>
      <w:tr w:rsidR="00575EE6" w14:paraId="4C2A8E6B" w14:textId="77777777" w:rsidTr="00280F84">
        <w:tc>
          <w:tcPr>
            <w:tcW w:w="1306" w:type="pct"/>
            <w:shd w:val="clear" w:color="auto" w:fill="auto"/>
          </w:tcPr>
          <w:p w14:paraId="4A4D79EF" w14:textId="77777777" w:rsidR="00575EE6" w:rsidRDefault="00575EE6" w:rsidP="00280F84">
            <w:pPr>
              <w:pStyle w:val="aff"/>
              <w:rPr>
                <w:lang w:val="en-US"/>
              </w:rPr>
            </w:pPr>
            <w:r w:rsidRPr="003F5C13">
              <w:rPr>
                <w:lang w:val="en-US"/>
              </w:rPr>
              <w:t>Self</w:t>
            </w:r>
          </w:p>
        </w:tc>
        <w:tc>
          <w:tcPr>
            <w:tcW w:w="1056" w:type="pct"/>
            <w:shd w:val="clear" w:color="auto" w:fill="auto"/>
          </w:tcPr>
          <w:p w14:paraId="194BAD27"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073E7728"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026DDFAD" w14:textId="77777777" w:rsidR="00575EE6" w:rsidRDefault="00575EE6" w:rsidP="00280F84">
            <w:pPr>
              <w:pStyle w:val="aff"/>
            </w:pPr>
            <w:r>
              <w:t>Формальный</w:t>
            </w:r>
          </w:p>
        </w:tc>
      </w:tr>
    </w:tbl>
    <w:p w14:paraId="781111A6" w14:textId="01C9AA27" w:rsidR="008865C9" w:rsidRDefault="008865C9" w:rsidP="00E32346">
      <w:pPr>
        <w:pStyle w:val="aff"/>
        <w:rPr>
          <w:lang w:val="x-none"/>
        </w:rPr>
      </w:pPr>
    </w:p>
    <w:p w14:paraId="3091415B" w14:textId="6A736C76" w:rsidR="008865C9" w:rsidRDefault="008865C9" w:rsidP="00E32346">
      <w:pPr>
        <w:pStyle w:val="aff"/>
        <w:rPr>
          <w:lang w:val="x-none"/>
        </w:rPr>
      </w:pPr>
    </w:p>
    <w:p w14:paraId="2AD73BC6" w14:textId="27B08352" w:rsidR="00575EE6" w:rsidRPr="00575EE6" w:rsidRDefault="00575EE6" w:rsidP="00575EE6">
      <w:pPr>
        <w:pStyle w:val="3"/>
      </w:pPr>
      <w:bookmarkStart w:id="25" w:name="_Toc134984462"/>
      <w:r w:rsidRPr="00575EE6">
        <w:lastRenderedPageBreak/>
        <w:t>Структура данных алгоритма TryDeleteDedicated(Self)</w:t>
      </w:r>
      <w:bookmarkEnd w:id="25"/>
    </w:p>
    <w:p w14:paraId="1E1CF2BF" w14:textId="1E4304BF" w:rsidR="00575EE6" w:rsidRPr="00C17376" w:rsidRDefault="00575EE6" w:rsidP="00575EE6">
      <w:pPr>
        <w:pStyle w:val="ad"/>
        <w:rPr>
          <w:lang w:val="x-none"/>
        </w:rPr>
      </w:pPr>
      <w:r>
        <w:t>Таблица</w:t>
      </w:r>
      <w:r w:rsidRPr="003F5C13">
        <w:t xml:space="preserve"> </w:t>
      </w:r>
      <w:r>
        <w:t>9</w:t>
      </w:r>
      <w:r w:rsidRPr="003F5C13">
        <w:t xml:space="preserve"> – </w:t>
      </w:r>
      <w:r>
        <w:t>Структура</w:t>
      </w:r>
      <w:r w:rsidRPr="003F5C13">
        <w:t xml:space="preserve"> </w:t>
      </w:r>
      <w:r>
        <w:t>данных</w:t>
      </w:r>
      <w:r w:rsidRPr="003F5C13">
        <w:t xml:space="preserve"> </w:t>
      </w:r>
      <w:r w:rsidRPr="00575EE6">
        <w:rPr>
          <w:lang w:val="en-US"/>
        </w:rPr>
        <w:t>TryDelete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42082CE9" w14:textId="77777777" w:rsidTr="00280F84">
        <w:tc>
          <w:tcPr>
            <w:tcW w:w="1306" w:type="pct"/>
            <w:shd w:val="clear" w:color="auto" w:fill="auto"/>
          </w:tcPr>
          <w:p w14:paraId="57995EBB" w14:textId="77777777" w:rsidR="00575EE6" w:rsidRDefault="00575EE6" w:rsidP="00280F84">
            <w:pPr>
              <w:pStyle w:val="aff"/>
            </w:pPr>
            <w:r>
              <w:t xml:space="preserve">Элементы данных </w:t>
            </w:r>
          </w:p>
        </w:tc>
        <w:tc>
          <w:tcPr>
            <w:tcW w:w="1056" w:type="pct"/>
            <w:shd w:val="clear" w:color="auto" w:fill="auto"/>
          </w:tcPr>
          <w:p w14:paraId="31D40181" w14:textId="77777777" w:rsidR="00575EE6" w:rsidRDefault="00575EE6" w:rsidP="00280F84">
            <w:pPr>
              <w:pStyle w:val="aff"/>
            </w:pPr>
            <w:r>
              <w:t>Рекомендуемый тип</w:t>
            </w:r>
          </w:p>
        </w:tc>
        <w:tc>
          <w:tcPr>
            <w:tcW w:w="1302" w:type="pct"/>
            <w:shd w:val="clear" w:color="auto" w:fill="auto"/>
          </w:tcPr>
          <w:p w14:paraId="2D4A75F9" w14:textId="77777777" w:rsidR="00575EE6" w:rsidRDefault="00575EE6" w:rsidP="00280F84">
            <w:pPr>
              <w:pStyle w:val="aff"/>
            </w:pPr>
            <w:r>
              <w:t xml:space="preserve">Назначение </w:t>
            </w:r>
          </w:p>
        </w:tc>
        <w:tc>
          <w:tcPr>
            <w:tcW w:w="1336" w:type="pct"/>
          </w:tcPr>
          <w:p w14:paraId="1C9CAF92" w14:textId="77777777" w:rsidR="00575EE6" w:rsidRDefault="00575EE6" w:rsidP="00280F84">
            <w:pPr>
              <w:pStyle w:val="aff"/>
            </w:pPr>
            <w:r>
              <w:t>Тип параметра</w:t>
            </w:r>
          </w:p>
        </w:tc>
      </w:tr>
      <w:tr w:rsidR="00575EE6" w14:paraId="38684B79" w14:textId="77777777" w:rsidTr="00280F84">
        <w:tc>
          <w:tcPr>
            <w:tcW w:w="1306" w:type="pct"/>
            <w:shd w:val="clear" w:color="auto" w:fill="auto"/>
          </w:tcPr>
          <w:p w14:paraId="4EAFBB50" w14:textId="77777777" w:rsidR="00575EE6" w:rsidRDefault="00575EE6" w:rsidP="00280F84">
            <w:pPr>
              <w:pStyle w:val="aff"/>
              <w:rPr>
                <w:lang w:val="en-US"/>
              </w:rPr>
            </w:pPr>
            <w:r w:rsidRPr="003F5C13">
              <w:rPr>
                <w:lang w:val="en-US"/>
              </w:rPr>
              <w:t>Self</w:t>
            </w:r>
          </w:p>
        </w:tc>
        <w:tc>
          <w:tcPr>
            <w:tcW w:w="1056" w:type="pct"/>
            <w:shd w:val="clear" w:color="auto" w:fill="auto"/>
          </w:tcPr>
          <w:p w14:paraId="46B1CFA4"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2E77AFC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409F4008" w14:textId="77777777" w:rsidR="00575EE6" w:rsidRDefault="00575EE6" w:rsidP="00280F84">
            <w:pPr>
              <w:pStyle w:val="aff"/>
            </w:pPr>
            <w:r>
              <w:t>Формальный</w:t>
            </w:r>
          </w:p>
        </w:tc>
      </w:tr>
    </w:tbl>
    <w:p w14:paraId="056C4EAC" w14:textId="66EDD130" w:rsidR="00575EE6" w:rsidRPr="00575EE6" w:rsidRDefault="00575EE6" w:rsidP="00575EE6">
      <w:pPr>
        <w:pStyle w:val="3"/>
      </w:pPr>
      <w:bookmarkStart w:id="26" w:name="_Toc134984463"/>
      <w:r w:rsidRPr="00575EE6">
        <w:t>Структура данных алгоритма TryInsertBufferBlock(Self)</w:t>
      </w:r>
      <w:bookmarkEnd w:id="26"/>
    </w:p>
    <w:p w14:paraId="2712D4FB" w14:textId="65DD786A" w:rsidR="00575EE6" w:rsidRPr="00C17376" w:rsidRDefault="00575EE6" w:rsidP="00575EE6">
      <w:pPr>
        <w:pStyle w:val="ad"/>
        <w:rPr>
          <w:lang w:val="x-none"/>
        </w:rPr>
      </w:pPr>
      <w:r>
        <w:t>Таблица</w:t>
      </w:r>
      <w:r w:rsidRPr="003F5C13">
        <w:t xml:space="preserve"> </w:t>
      </w:r>
      <w:r>
        <w:t>10</w:t>
      </w:r>
      <w:r w:rsidRPr="003F5C13">
        <w:t xml:space="preserve"> – </w:t>
      </w:r>
      <w:r>
        <w:t>Структура</w:t>
      </w:r>
      <w:r w:rsidRPr="003F5C13">
        <w:t xml:space="preserve"> </w:t>
      </w:r>
      <w:r>
        <w:t>данных</w:t>
      </w:r>
      <w:r w:rsidRPr="003F5C13">
        <w:t xml:space="preserve"> </w:t>
      </w:r>
      <w:r w:rsidRPr="00575EE6">
        <w:rPr>
          <w:lang w:val="en-US"/>
        </w:rPr>
        <w:t>TryInsertBuffer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1C76A67B" w14:textId="77777777" w:rsidTr="00280F84">
        <w:tc>
          <w:tcPr>
            <w:tcW w:w="1306" w:type="pct"/>
            <w:shd w:val="clear" w:color="auto" w:fill="auto"/>
          </w:tcPr>
          <w:p w14:paraId="18817960" w14:textId="77777777" w:rsidR="00575EE6" w:rsidRDefault="00575EE6" w:rsidP="00280F84">
            <w:pPr>
              <w:pStyle w:val="aff"/>
            </w:pPr>
            <w:r>
              <w:t xml:space="preserve">Элементы данных </w:t>
            </w:r>
          </w:p>
        </w:tc>
        <w:tc>
          <w:tcPr>
            <w:tcW w:w="1056" w:type="pct"/>
            <w:shd w:val="clear" w:color="auto" w:fill="auto"/>
          </w:tcPr>
          <w:p w14:paraId="3A1A29B3" w14:textId="77777777" w:rsidR="00575EE6" w:rsidRDefault="00575EE6" w:rsidP="00280F84">
            <w:pPr>
              <w:pStyle w:val="aff"/>
            </w:pPr>
            <w:r>
              <w:t>Рекомендуемый тип</w:t>
            </w:r>
          </w:p>
        </w:tc>
        <w:tc>
          <w:tcPr>
            <w:tcW w:w="1302" w:type="pct"/>
            <w:shd w:val="clear" w:color="auto" w:fill="auto"/>
          </w:tcPr>
          <w:p w14:paraId="18BE78FE" w14:textId="77777777" w:rsidR="00575EE6" w:rsidRDefault="00575EE6" w:rsidP="00280F84">
            <w:pPr>
              <w:pStyle w:val="aff"/>
            </w:pPr>
            <w:r>
              <w:t xml:space="preserve">Назначение </w:t>
            </w:r>
          </w:p>
        </w:tc>
        <w:tc>
          <w:tcPr>
            <w:tcW w:w="1336" w:type="pct"/>
          </w:tcPr>
          <w:p w14:paraId="5E346E41" w14:textId="77777777" w:rsidR="00575EE6" w:rsidRDefault="00575EE6" w:rsidP="00280F84">
            <w:pPr>
              <w:pStyle w:val="aff"/>
            </w:pPr>
            <w:r>
              <w:t>Тип параметра</w:t>
            </w:r>
          </w:p>
        </w:tc>
      </w:tr>
      <w:tr w:rsidR="00575EE6" w14:paraId="55416425" w14:textId="77777777" w:rsidTr="00280F84">
        <w:tc>
          <w:tcPr>
            <w:tcW w:w="1306" w:type="pct"/>
            <w:shd w:val="clear" w:color="auto" w:fill="auto"/>
          </w:tcPr>
          <w:p w14:paraId="0EDD819F" w14:textId="77777777" w:rsidR="00575EE6" w:rsidRDefault="00575EE6" w:rsidP="00280F84">
            <w:pPr>
              <w:pStyle w:val="aff"/>
              <w:rPr>
                <w:lang w:val="en-US"/>
              </w:rPr>
            </w:pPr>
            <w:r w:rsidRPr="003F5C13">
              <w:rPr>
                <w:lang w:val="en-US"/>
              </w:rPr>
              <w:t>Self</w:t>
            </w:r>
          </w:p>
        </w:tc>
        <w:tc>
          <w:tcPr>
            <w:tcW w:w="1056" w:type="pct"/>
            <w:shd w:val="clear" w:color="auto" w:fill="auto"/>
          </w:tcPr>
          <w:p w14:paraId="62C2686F"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572D429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7E6073A4" w14:textId="77777777" w:rsidR="00575EE6" w:rsidRDefault="00575EE6" w:rsidP="00280F84">
            <w:pPr>
              <w:pStyle w:val="aff"/>
            </w:pPr>
            <w:r>
              <w:t>Формальный</w:t>
            </w:r>
          </w:p>
        </w:tc>
      </w:tr>
      <w:tr w:rsidR="00575EE6" w14:paraId="70D6198F" w14:textId="77777777" w:rsidTr="00280F84">
        <w:tc>
          <w:tcPr>
            <w:tcW w:w="1306" w:type="pct"/>
            <w:shd w:val="clear" w:color="auto" w:fill="auto"/>
          </w:tcPr>
          <w:p w14:paraId="1BD65420" w14:textId="110DA292" w:rsidR="00575EE6" w:rsidRPr="003F5C13" w:rsidRDefault="00575EE6" w:rsidP="00280F84">
            <w:pPr>
              <w:pStyle w:val="aff"/>
              <w:rPr>
                <w:lang w:val="en-US"/>
              </w:rPr>
            </w:pPr>
            <w:r w:rsidRPr="00575EE6">
              <w:rPr>
                <w:lang w:val="en-US"/>
              </w:rPr>
              <w:t>BaseBlock</w:t>
            </w:r>
          </w:p>
        </w:tc>
        <w:tc>
          <w:tcPr>
            <w:tcW w:w="1056" w:type="pct"/>
            <w:shd w:val="clear" w:color="auto" w:fill="auto"/>
          </w:tcPr>
          <w:p w14:paraId="08661A2F" w14:textId="61004E53" w:rsidR="00575EE6" w:rsidRPr="00575EE6" w:rsidRDefault="00575EE6" w:rsidP="00280F84">
            <w:pPr>
              <w:pStyle w:val="aff"/>
              <w:rPr>
                <w:lang w:val="en-US"/>
              </w:rPr>
            </w:pPr>
            <w:r>
              <w:rPr>
                <w:lang w:val="en-US"/>
              </w:rPr>
              <w:t>TBlock</w:t>
            </w:r>
          </w:p>
        </w:tc>
        <w:tc>
          <w:tcPr>
            <w:tcW w:w="1302" w:type="pct"/>
            <w:shd w:val="clear" w:color="auto" w:fill="auto"/>
          </w:tcPr>
          <w:p w14:paraId="50072649" w14:textId="39194DB1" w:rsidR="00575EE6" w:rsidRPr="00575EE6" w:rsidRDefault="00575EE6" w:rsidP="00575EE6">
            <w:pPr>
              <w:pStyle w:val="aff"/>
            </w:pPr>
            <w:r>
              <w:t>Получение</w:t>
            </w:r>
            <w:r w:rsidRPr="00575EE6">
              <w:t xml:space="preserve"> базового блока выделенного оператора</w:t>
            </w:r>
          </w:p>
        </w:tc>
        <w:tc>
          <w:tcPr>
            <w:tcW w:w="1336" w:type="pct"/>
          </w:tcPr>
          <w:p w14:paraId="3D54949D" w14:textId="414DD973" w:rsidR="00575EE6" w:rsidRPr="00575EE6" w:rsidRDefault="00575EE6" w:rsidP="00280F84">
            <w:pPr>
              <w:pStyle w:val="aff"/>
            </w:pPr>
            <w:r>
              <w:t>Локальный</w:t>
            </w:r>
          </w:p>
        </w:tc>
      </w:tr>
      <w:tr w:rsidR="00575EE6" w14:paraId="05E35D75" w14:textId="77777777" w:rsidTr="00280F84">
        <w:tc>
          <w:tcPr>
            <w:tcW w:w="1306" w:type="pct"/>
            <w:shd w:val="clear" w:color="auto" w:fill="auto"/>
          </w:tcPr>
          <w:p w14:paraId="250D5040" w14:textId="217CDD2F" w:rsidR="00575EE6" w:rsidRPr="00575EE6" w:rsidRDefault="00575EE6" w:rsidP="00280F84">
            <w:pPr>
              <w:pStyle w:val="aff"/>
              <w:rPr>
                <w:lang w:val="en-US"/>
              </w:rPr>
            </w:pPr>
            <w:r>
              <w:rPr>
                <w:lang w:val="en-US"/>
              </w:rPr>
              <w:t>I</w:t>
            </w:r>
          </w:p>
        </w:tc>
        <w:tc>
          <w:tcPr>
            <w:tcW w:w="1056" w:type="pct"/>
            <w:shd w:val="clear" w:color="auto" w:fill="auto"/>
          </w:tcPr>
          <w:p w14:paraId="0ACC70FC" w14:textId="45318204" w:rsidR="00575EE6" w:rsidRDefault="00575EE6" w:rsidP="00280F84">
            <w:pPr>
              <w:pStyle w:val="aff"/>
              <w:rPr>
                <w:lang w:val="en-US"/>
              </w:rPr>
            </w:pPr>
            <w:r>
              <w:rPr>
                <w:lang w:val="en-US"/>
              </w:rPr>
              <w:t>Integer</w:t>
            </w:r>
          </w:p>
        </w:tc>
        <w:tc>
          <w:tcPr>
            <w:tcW w:w="1302" w:type="pct"/>
            <w:shd w:val="clear" w:color="auto" w:fill="auto"/>
          </w:tcPr>
          <w:p w14:paraId="60171CD5" w14:textId="3F9F47C3" w:rsidR="00575EE6" w:rsidRPr="00575EE6" w:rsidRDefault="00575EE6" w:rsidP="00280F84">
            <w:pPr>
              <w:pStyle w:val="aff"/>
            </w:pPr>
            <w:r>
              <w:t>Счетчик цикла</w:t>
            </w:r>
          </w:p>
        </w:tc>
        <w:tc>
          <w:tcPr>
            <w:tcW w:w="1336" w:type="pct"/>
          </w:tcPr>
          <w:p w14:paraId="71B9F470" w14:textId="2EB41423" w:rsidR="00575EE6" w:rsidRDefault="00575EE6" w:rsidP="00280F84">
            <w:pPr>
              <w:pStyle w:val="aff"/>
            </w:pPr>
            <w:r>
              <w:t>Локальный</w:t>
            </w:r>
          </w:p>
        </w:tc>
      </w:tr>
    </w:tbl>
    <w:p w14:paraId="7919D96F" w14:textId="64837642" w:rsidR="00575EE6" w:rsidRPr="00575EE6" w:rsidRDefault="00575EE6" w:rsidP="00C152F2">
      <w:pPr>
        <w:pStyle w:val="3"/>
      </w:pPr>
      <w:bookmarkStart w:id="27" w:name="_Toc134984464"/>
      <w:r w:rsidRPr="00575EE6">
        <w:t xml:space="preserve">Структура данных алгоритма </w:t>
      </w:r>
      <w:r w:rsidR="00C152F2" w:rsidRPr="00C152F2">
        <w:t xml:space="preserve">TryAddNewStatement </w:t>
      </w:r>
      <w:r w:rsidRPr="00575EE6">
        <w:t>(Self</w:t>
      </w:r>
      <w:r w:rsidRPr="00C152F2">
        <w:rPr>
          <w:lang w:val="en-US"/>
        </w:rPr>
        <w:t xml:space="preserve">, </w:t>
      </w:r>
      <w:r w:rsidR="00C152F2" w:rsidRPr="00C152F2">
        <w:rPr>
          <w:lang w:val="en-US"/>
        </w:rPr>
        <w:t>AStatementClass</w:t>
      </w:r>
      <w:r w:rsidRPr="00C152F2">
        <w:rPr>
          <w:lang w:val="en-US"/>
        </w:rPr>
        <w:t xml:space="preserve">, </w:t>
      </w:r>
      <w:r w:rsidR="00C152F2" w:rsidRPr="00C152F2">
        <w:rPr>
          <w:lang w:val="en-US"/>
        </w:rPr>
        <w:t>isAfterDedicated</w:t>
      </w:r>
      <w:r w:rsidRPr="00575EE6">
        <w:t>)</w:t>
      </w:r>
      <w:bookmarkEnd w:id="27"/>
    </w:p>
    <w:p w14:paraId="6FB7714E" w14:textId="70AB4092" w:rsidR="00575EE6" w:rsidRPr="00C17376" w:rsidRDefault="00575EE6" w:rsidP="00575EE6">
      <w:pPr>
        <w:pStyle w:val="ad"/>
        <w:rPr>
          <w:lang w:val="x-none"/>
        </w:rPr>
      </w:pPr>
      <w:r>
        <w:t>Таблица</w:t>
      </w:r>
      <w:r w:rsidRPr="00575EE6">
        <w:rPr>
          <w:lang w:val="en-US"/>
        </w:rPr>
        <w:t xml:space="preserve"> 1</w:t>
      </w:r>
      <w:r w:rsidR="00C152F2" w:rsidRPr="00C152F2">
        <w:rPr>
          <w:lang w:val="en-US"/>
        </w:rPr>
        <w:t xml:space="preserve">1 </w:t>
      </w:r>
      <w:r w:rsidRPr="00575EE6">
        <w:rPr>
          <w:lang w:val="en-US"/>
        </w:rPr>
        <w:t xml:space="preserve">– </w:t>
      </w:r>
      <w:r>
        <w:t>Структура</w:t>
      </w:r>
      <w:r w:rsidRPr="00575EE6">
        <w:rPr>
          <w:lang w:val="en-US"/>
        </w:rPr>
        <w:t xml:space="preserve"> </w:t>
      </w:r>
      <w:r>
        <w:t>данных</w:t>
      </w:r>
      <w:r w:rsidRPr="00575EE6">
        <w:rPr>
          <w:lang w:val="en-US"/>
        </w:rPr>
        <w:t xml:space="preserve"> </w:t>
      </w:r>
      <w:r w:rsidR="00C152F2" w:rsidRPr="00C152F2">
        <w:rPr>
          <w:lang w:val="en-US"/>
        </w:rPr>
        <w:t xml:space="preserve">TryAddNewStatement </w:t>
      </w:r>
      <w:r w:rsidRPr="00575EE6">
        <w:rPr>
          <w:lang w:val="en-US"/>
        </w:rPr>
        <w:t>(</w:t>
      </w:r>
      <w:r w:rsidRPr="003F5C13">
        <w:rPr>
          <w:lang w:val="en-US"/>
        </w:rPr>
        <w:t>Self</w:t>
      </w:r>
      <w:r w:rsidRPr="00575EE6">
        <w:rPr>
          <w:lang w:val="en-US"/>
        </w:rPr>
        <w:t xml:space="preserve">, </w:t>
      </w:r>
      <w:r w:rsidR="00C152F2" w:rsidRPr="00C152F2">
        <w:rPr>
          <w:lang w:val="en-US"/>
        </w:rPr>
        <w:t>AStatementClass, isAfterDedicated</w:t>
      </w:r>
      <w:r w:rsidRPr="00575EE6">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0329C9D9" w14:textId="77777777" w:rsidTr="00280F84">
        <w:tc>
          <w:tcPr>
            <w:tcW w:w="1306" w:type="pct"/>
            <w:shd w:val="clear" w:color="auto" w:fill="auto"/>
          </w:tcPr>
          <w:p w14:paraId="6B82B272" w14:textId="77777777" w:rsidR="00575EE6" w:rsidRDefault="00575EE6" w:rsidP="00280F84">
            <w:pPr>
              <w:pStyle w:val="aff"/>
            </w:pPr>
            <w:r>
              <w:t xml:space="preserve">Элементы данных </w:t>
            </w:r>
          </w:p>
        </w:tc>
        <w:tc>
          <w:tcPr>
            <w:tcW w:w="1056" w:type="pct"/>
            <w:shd w:val="clear" w:color="auto" w:fill="auto"/>
          </w:tcPr>
          <w:p w14:paraId="1004BC06" w14:textId="77777777" w:rsidR="00575EE6" w:rsidRDefault="00575EE6" w:rsidP="00280F84">
            <w:pPr>
              <w:pStyle w:val="aff"/>
            </w:pPr>
            <w:r>
              <w:t>Рекомендуемый тип</w:t>
            </w:r>
          </w:p>
        </w:tc>
        <w:tc>
          <w:tcPr>
            <w:tcW w:w="1302" w:type="pct"/>
            <w:shd w:val="clear" w:color="auto" w:fill="auto"/>
          </w:tcPr>
          <w:p w14:paraId="20ADE85B" w14:textId="77777777" w:rsidR="00575EE6" w:rsidRDefault="00575EE6" w:rsidP="00280F84">
            <w:pPr>
              <w:pStyle w:val="aff"/>
            </w:pPr>
            <w:r>
              <w:t xml:space="preserve">Назначение </w:t>
            </w:r>
          </w:p>
        </w:tc>
        <w:tc>
          <w:tcPr>
            <w:tcW w:w="1336" w:type="pct"/>
          </w:tcPr>
          <w:p w14:paraId="4AB7AB0C" w14:textId="77777777" w:rsidR="00575EE6" w:rsidRDefault="00575EE6" w:rsidP="00280F84">
            <w:pPr>
              <w:pStyle w:val="aff"/>
            </w:pPr>
            <w:r>
              <w:t>Тип параметра</w:t>
            </w:r>
          </w:p>
        </w:tc>
      </w:tr>
      <w:tr w:rsidR="00575EE6" w14:paraId="3ABB09B9" w14:textId="77777777" w:rsidTr="00280F84">
        <w:tc>
          <w:tcPr>
            <w:tcW w:w="1306" w:type="pct"/>
            <w:shd w:val="clear" w:color="auto" w:fill="auto"/>
          </w:tcPr>
          <w:p w14:paraId="75313F2E" w14:textId="77777777" w:rsidR="00575EE6" w:rsidRDefault="00575EE6" w:rsidP="00280F84">
            <w:pPr>
              <w:pStyle w:val="aff"/>
              <w:rPr>
                <w:lang w:val="en-US"/>
              </w:rPr>
            </w:pPr>
            <w:r w:rsidRPr="003F5C13">
              <w:rPr>
                <w:lang w:val="en-US"/>
              </w:rPr>
              <w:t>Self</w:t>
            </w:r>
          </w:p>
        </w:tc>
        <w:tc>
          <w:tcPr>
            <w:tcW w:w="1056" w:type="pct"/>
            <w:shd w:val="clear" w:color="auto" w:fill="auto"/>
          </w:tcPr>
          <w:p w14:paraId="7D51AE23"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4192712C"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2A0C7396" w14:textId="77777777" w:rsidR="00575EE6" w:rsidRDefault="00575EE6" w:rsidP="00280F84">
            <w:pPr>
              <w:pStyle w:val="aff"/>
            </w:pPr>
            <w:r>
              <w:t>Формальный</w:t>
            </w:r>
          </w:p>
        </w:tc>
      </w:tr>
      <w:tr w:rsidR="00575EE6" w14:paraId="578D43AE" w14:textId="77777777" w:rsidTr="003B4BD1">
        <w:tc>
          <w:tcPr>
            <w:tcW w:w="1306" w:type="pct"/>
            <w:tcBorders>
              <w:bottom w:val="single" w:sz="4" w:space="0" w:color="auto"/>
            </w:tcBorders>
            <w:shd w:val="clear" w:color="auto" w:fill="auto"/>
          </w:tcPr>
          <w:p w14:paraId="3470DBF1" w14:textId="6581BFA9" w:rsidR="00575EE6" w:rsidRPr="003F5C13" w:rsidRDefault="00C152F2" w:rsidP="00280F84">
            <w:pPr>
              <w:pStyle w:val="aff"/>
              <w:rPr>
                <w:lang w:val="en-US"/>
              </w:rPr>
            </w:pPr>
            <w:r w:rsidRPr="00C152F2">
              <w:rPr>
                <w:lang w:val="en-US"/>
              </w:rPr>
              <w:t>AStatementClass</w:t>
            </w:r>
          </w:p>
        </w:tc>
        <w:tc>
          <w:tcPr>
            <w:tcW w:w="1056" w:type="pct"/>
            <w:tcBorders>
              <w:bottom w:val="single" w:sz="4" w:space="0" w:color="auto"/>
            </w:tcBorders>
            <w:shd w:val="clear" w:color="auto" w:fill="auto"/>
          </w:tcPr>
          <w:p w14:paraId="68B28F4E" w14:textId="190F9C55" w:rsidR="00575EE6" w:rsidRPr="00C152F2" w:rsidRDefault="00C152F2" w:rsidP="00280F84">
            <w:pPr>
              <w:pStyle w:val="aff"/>
            </w:pPr>
            <w:r>
              <w:rPr>
                <w:lang w:val="en-US"/>
              </w:rPr>
              <w:t>Integer</w:t>
            </w:r>
          </w:p>
        </w:tc>
        <w:tc>
          <w:tcPr>
            <w:tcW w:w="1302" w:type="pct"/>
            <w:tcBorders>
              <w:bottom w:val="single" w:sz="4" w:space="0" w:color="auto"/>
            </w:tcBorders>
            <w:shd w:val="clear" w:color="auto" w:fill="auto"/>
          </w:tcPr>
          <w:p w14:paraId="25308C9D" w14:textId="5EA7F0E2" w:rsidR="00575EE6" w:rsidRPr="00C152F2" w:rsidRDefault="00C152F2" w:rsidP="00C152F2">
            <w:pPr>
              <w:pStyle w:val="aff"/>
            </w:pPr>
            <w:r w:rsidRPr="00C152F2">
              <w:t>Переменная указывает тип оператора, который будет создан</w:t>
            </w:r>
          </w:p>
        </w:tc>
        <w:tc>
          <w:tcPr>
            <w:tcW w:w="1336" w:type="pct"/>
            <w:tcBorders>
              <w:bottom w:val="single" w:sz="4" w:space="0" w:color="auto"/>
            </w:tcBorders>
          </w:tcPr>
          <w:p w14:paraId="528F1E61" w14:textId="40BA2E4C" w:rsidR="00575EE6" w:rsidRPr="00575EE6" w:rsidRDefault="00C152F2" w:rsidP="00280F84">
            <w:pPr>
              <w:pStyle w:val="aff"/>
            </w:pPr>
            <w:r>
              <w:t>Формальный</w:t>
            </w:r>
          </w:p>
        </w:tc>
      </w:tr>
      <w:tr w:rsidR="00575EE6" w14:paraId="0FA87B43" w14:textId="77777777" w:rsidTr="003B4BD1">
        <w:tc>
          <w:tcPr>
            <w:tcW w:w="1306" w:type="pct"/>
            <w:tcBorders>
              <w:bottom w:val="nil"/>
            </w:tcBorders>
            <w:shd w:val="clear" w:color="auto" w:fill="auto"/>
          </w:tcPr>
          <w:p w14:paraId="616A5F3F" w14:textId="088AB075" w:rsidR="00575EE6" w:rsidRPr="00575EE6" w:rsidRDefault="00C152F2" w:rsidP="00280F84">
            <w:pPr>
              <w:pStyle w:val="aff"/>
              <w:rPr>
                <w:lang w:val="en-US"/>
              </w:rPr>
            </w:pPr>
            <w:r w:rsidRPr="00C152F2">
              <w:rPr>
                <w:lang w:val="en-US"/>
              </w:rPr>
              <w:t>isAfterDedicated</w:t>
            </w:r>
          </w:p>
        </w:tc>
        <w:tc>
          <w:tcPr>
            <w:tcW w:w="1056" w:type="pct"/>
            <w:tcBorders>
              <w:bottom w:val="nil"/>
            </w:tcBorders>
            <w:shd w:val="clear" w:color="auto" w:fill="auto"/>
          </w:tcPr>
          <w:p w14:paraId="48D4E973" w14:textId="14E80469" w:rsidR="00575EE6" w:rsidRPr="00C152F2" w:rsidRDefault="00C152F2" w:rsidP="00280F84">
            <w:pPr>
              <w:pStyle w:val="aff"/>
            </w:pPr>
            <w:r>
              <w:rPr>
                <w:lang w:val="en-US"/>
              </w:rPr>
              <w:t>Boolean</w:t>
            </w:r>
          </w:p>
        </w:tc>
        <w:tc>
          <w:tcPr>
            <w:tcW w:w="1302" w:type="pct"/>
            <w:tcBorders>
              <w:bottom w:val="nil"/>
            </w:tcBorders>
            <w:shd w:val="clear" w:color="auto" w:fill="auto"/>
          </w:tcPr>
          <w:p w14:paraId="2B0CBA65" w14:textId="740FD005" w:rsidR="00575EE6" w:rsidRPr="00575EE6" w:rsidRDefault="003B4BD1" w:rsidP="00C152F2">
            <w:pPr>
              <w:pStyle w:val="aff"/>
            </w:pPr>
            <w:r>
              <w:t>Ф</w:t>
            </w:r>
            <w:r w:rsidR="00C152F2" w:rsidRPr="00C152F2">
              <w:t>лаг, указывающи</w:t>
            </w:r>
            <w:r w:rsidR="00C152F2">
              <w:t>й, добавлять ли новый оператор</w:t>
            </w:r>
          </w:p>
        </w:tc>
        <w:tc>
          <w:tcPr>
            <w:tcW w:w="1336" w:type="pct"/>
            <w:tcBorders>
              <w:bottom w:val="nil"/>
            </w:tcBorders>
          </w:tcPr>
          <w:p w14:paraId="22577176" w14:textId="506E9CDB" w:rsidR="00575EE6" w:rsidRDefault="00C152F2" w:rsidP="00280F84">
            <w:pPr>
              <w:pStyle w:val="aff"/>
            </w:pPr>
            <w:r>
              <w:t>Формальный</w:t>
            </w:r>
          </w:p>
        </w:tc>
      </w:tr>
    </w:tbl>
    <w:p w14:paraId="6E28CB06" w14:textId="3E5A935F" w:rsidR="00C17376" w:rsidRDefault="00C152F2" w:rsidP="00E32346">
      <w:pPr>
        <w:pStyle w:val="aff"/>
      </w:pPr>
      <w:r>
        <w:lastRenderedPageBreak/>
        <w:t>Продолжение таблицы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52F2" w14:paraId="5F1F31E4" w14:textId="77777777" w:rsidTr="00C152F2">
        <w:tc>
          <w:tcPr>
            <w:tcW w:w="1306" w:type="pct"/>
            <w:shd w:val="clear" w:color="auto" w:fill="auto"/>
          </w:tcPr>
          <w:p w14:paraId="60F3CABF" w14:textId="0182C40E" w:rsidR="00C152F2" w:rsidRPr="00575EE6" w:rsidRDefault="00C152F2" w:rsidP="00280F84">
            <w:pPr>
              <w:pStyle w:val="aff"/>
              <w:rPr>
                <w:lang w:val="en-US"/>
              </w:rPr>
            </w:pPr>
          </w:p>
        </w:tc>
        <w:tc>
          <w:tcPr>
            <w:tcW w:w="1056" w:type="pct"/>
            <w:shd w:val="clear" w:color="auto" w:fill="auto"/>
          </w:tcPr>
          <w:p w14:paraId="03B5FDFF" w14:textId="64689323" w:rsidR="00C152F2" w:rsidRDefault="00C152F2" w:rsidP="00280F84">
            <w:pPr>
              <w:pStyle w:val="aff"/>
              <w:rPr>
                <w:lang w:val="en-US"/>
              </w:rPr>
            </w:pPr>
          </w:p>
        </w:tc>
        <w:tc>
          <w:tcPr>
            <w:tcW w:w="1302" w:type="pct"/>
            <w:shd w:val="clear" w:color="auto" w:fill="auto"/>
          </w:tcPr>
          <w:p w14:paraId="77DDD5BB" w14:textId="5039A89E" w:rsidR="00C152F2" w:rsidRPr="00575EE6" w:rsidRDefault="00C152F2" w:rsidP="00280F84">
            <w:pPr>
              <w:pStyle w:val="aff"/>
            </w:pPr>
            <w:r w:rsidRPr="00C152F2">
              <w:t>после выделенного оператора</w:t>
            </w:r>
          </w:p>
        </w:tc>
        <w:tc>
          <w:tcPr>
            <w:tcW w:w="1336" w:type="pct"/>
          </w:tcPr>
          <w:p w14:paraId="145D6CAF" w14:textId="7E509C99" w:rsidR="00C152F2" w:rsidRDefault="00C152F2" w:rsidP="00280F84">
            <w:pPr>
              <w:pStyle w:val="aff"/>
            </w:pPr>
          </w:p>
        </w:tc>
      </w:tr>
      <w:tr w:rsidR="00C152F2" w14:paraId="3B8A32B2" w14:textId="77777777" w:rsidTr="00C152F2">
        <w:tc>
          <w:tcPr>
            <w:tcW w:w="1306" w:type="pct"/>
            <w:shd w:val="clear" w:color="auto" w:fill="auto"/>
          </w:tcPr>
          <w:p w14:paraId="45561CDD" w14:textId="534A9E2A" w:rsidR="00C152F2" w:rsidRPr="00575EE6" w:rsidRDefault="00C152F2" w:rsidP="00280F84">
            <w:pPr>
              <w:pStyle w:val="aff"/>
              <w:rPr>
                <w:lang w:val="en-US"/>
              </w:rPr>
            </w:pPr>
            <w:r w:rsidRPr="00C152F2">
              <w:rPr>
                <w:lang w:val="en-US"/>
              </w:rPr>
              <w:t>NewStatement</w:t>
            </w:r>
          </w:p>
        </w:tc>
        <w:tc>
          <w:tcPr>
            <w:tcW w:w="1056" w:type="pct"/>
            <w:shd w:val="clear" w:color="auto" w:fill="auto"/>
          </w:tcPr>
          <w:p w14:paraId="139E30DD" w14:textId="42B4C600" w:rsidR="00C152F2" w:rsidRPr="00C152F2" w:rsidRDefault="00C152F2" w:rsidP="00280F84">
            <w:pPr>
              <w:pStyle w:val="aff"/>
            </w:pPr>
            <w:r>
              <w:rPr>
                <w:lang w:val="en-US"/>
              </w:rPr>
              <w:t>TStatement</w:t>
            </w:r>
          </w:p>
        </w:tc>
        <w:tc>
          <w:tcPr>
            <w:tcW w:w="1302" w:type="pct"/>
            <w:shd w:val="clear" w:color="auto" w:fill="auto"/>
          </w:tcPr>
          <w:p w14:paraId="36C55B50" w14:textId="3DE35DA8" w:rsidR="00C152F2" w:rsidRPr="00C152F2" w:rsidRDefault="003B4BD1" w:rsidP="00280F84">
            <w:pPr>
              <w:pStyle w:val="aff"/>
            </w:pPr>
            <w:r>
              <w:t>Хранит с</w:t>
            </w:r>
            <w:r w:rsidR="00C152F2">
              <w:t>озданный оператор</w:t>
            </w:r>
          </w:p>
        </w:tc>
        <w:tc>
          <w:tcPr>
            <w:tcW w:w="1336" w:type="pct"/>
          </w:tcPr>
          <w:p w14:paraId="4C4CDB69" w14:textId="6EC0AA1B" w:rsidR="00C152F2" w:rsidRDefault="00C152F2" w:rsidP="00280F84">
            <w:pPr>
              <w:pStyle w:val="aff"/>
            </w:pPr>
            <w:r>
              <w:t>Локальный</w:t>
            </w:r>
          </w:p>
        </w:tc>
      </w:tr>
      <w:tr w:rsidR="00C152F2" w14:paraId="44D8A17E" w14:textId="77777777" w:rsidTr="00C152F2">
        <w:tc>
          <w:tcPr>
            <w:tcW w:w="1306" w:type="pct"/>
            <w:shd w:val="clear" w:color="auto" w:fill="auto"/>
          </w:tcPr>
          <w:p w14:paraId="5CA15297" w14:textId="265130D3" w:rsidR="00C152F2" w:rsidRPr="00C152F2" w:rsidRDefault="00C152F2" w:rsidP="00280F84">
            <w:pPr>
              <w:pStyle w:val="aff"/>
              <w:rPr>
                <w:lang w:val="en-US"/>
              </w:rPr>
            </w:pPr>
            <w:r w:rsidRPr="00C152F2">
              <w:rPr>
                <w:lang w:val="en-US"/>
              </w:rPr>
              <w:t>Block</w:t>
            </w:r>
          </w:p>
        </w:tc>
        <w:tc>
          <w:tcPr>
            <w:tcW w:w="1056" w:type="pct"/>
            <w:shd w:val="clear" w:color="auto" w:fill="auto"/>
          </w:tcPr>
          <w:p w14:paraId="33EA4FEF" w14:textId="4099B865" w:rsidR="00C152F2" w:rsidRPr="00C152F2" w:rsidRDefault="00C152F2" w:rsidP="00280F84">
            <w:pPr>
              <w:pStyle w:val="aff"/>
            </w:pPr>
            <w:r>
              <w:rPr>
                <w:lang w:val="en-US"/>
              </w:rPr>
              <w:t>TBlock</w:t>
            </w:r>
          </w:p>
        </w:tc>
        <w:tc>
          <w:tcPr>
            <w:tcW w:w="1302" w:type="pct"/>
            <w:shd w:val="clear" w:color="auto" w:fill="auto"/>
          </w:tcPr>
          <w:p w14:paraId="3F095EF0" w14:textId="018E7E0B" w:rsidR="00C152F2" w:rsidRDefault="003B4BD1" w:rsidP="003B4BD1">
            <w:pPr>
              <w:pStyle w:val="aff"/>
            </w:pPr>
            <w:r>
              <w:t>Хранит б</w:t>
            </w:r>
            <w:r w:rsidR="00C152F2">
              <w:t>азовый блок созданного оператора</w:t>
            </w:r>
          </w:p>
        </w:tc>
        <w:tc>
          <w:tcPr>
            <w:tcW w:w="1336" w:type="pct"/>
          </w:tcPr>
          <w:p w14:paraId="658BF23B" w14:textId="09884EF0" w:rsidR="00C152F2" w:rsidRDefault="00C152F2" w:rsidP="00280F84">
            <w:pPr>
              <w:pStyle w:val="aff"/>
            </w:pPr>
            <w:r>
              <w:t>Локальный</w:t>
            </w:r>
          </w:p>
        </w:tc>
      </w:tr>
    </w:tbl>
    <w:p w14:paraId="742F755E" w14:textId="77777777" w:rsidR="00C152F2" w:rsidRPr="00C152F2" w:rsidRDefault="00C152F2" w:rsidP="00E32346">
      <w:pPr>
        <w:pStyle w:val="aff"/>
      </w:pPr>
    </w:p>
    <w:p w14:paraId="11945D52" w14:textId="3CAE8B2B" w:rsidR="003B4BD1" w:rsidRPr="00575EE6" w:rsidRDefault="003B4BD1" w:rsidP="003B4BD1">
      <w:pPr>
        <w:pStyle w:val="3"/>
      </w:pPr>
      <w:bookmarkStart w:id="28" w:name="_Toc134984465"/>
      <w:r w:rsidRPr="00575EE6">
        <w:t xml:space="preserve">Структура данных алгоритма </w:t>
      </w:r>
      <w:r w:rsidRPr="003B4BD1">
        <w:t>TryChangeDedicatedText</w:t>
      </w:r>
      <w:r w:rsidRPr="00575EE6">
        <w:t>(Self)</w:t>
      </w:r>
      <w:bookmarkEnd w:id="28"/>
    </w:p>
    <w:p w14:paraId="03CCDB06" w14:textId="4D2D7E7C" w:rsidR="003B4BD1" w:rsidRPr="00C17376" w:rsidRDefault="003B4BD1" w:rsidP="003B4BD1">
      <w:pPr>
        <w:pStyle w:val="ad"/>
        <w:rPr>
          <w:lang w:val="x-none"/>
        </w:rPr>
      </w:pPr>
      <w:r>
        <w:t>Таблица</w:t>
      </w:r>
      <w:r w:rsidRPr="003F5C13">
        <w:t xml:space="preserve"> </w:t>
      </w:r>
      <w:r>
        <w:t>12</w:t>
      </w:r>
      <w:r w:rsidRPr="003F5C13">
        <w:t xml:space="preserve"> – </w:t>
      </w:r>
      <w:r>
        <w:t>Структура</w:t>
      </w:r>
      <w:r w:rsidRPr="003F5C13">
        <w:t xml:space="preserve"> </w:t>
      </w:r>
      <w:r>
        <w:t>данных</w:t>
      </w:r>
      <w:r w:rsidRPr="003F5C13">
        <w:t xml:space="preserve"> </w:t>
      </w:r>
      <w:r w:rsidRPr="003B4BD1">
        <w:t>TryChangeDedicatedText</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067D70B" w14:textId="77777777" w:rsidTr="00280F84">
        <w:tc>
          <w:tcPr>
            <w:tcW w:w="1306" w:type="pct"/>
            <w:shd w:val="clear" w:color="auto" w:fill="auto"/>
          </w:tcPr>
          <w:p w14:paraId="64FB2C8D" w14:textId="77777777" w:rsidR="003B4BD1" w:rsidRDefault="003B4BD1" w:rsidP="00280F84">
            <w:pPr>
              <w:pStyle w:val="aff"/>
            </w:pPr>
            <w:r>
              <w:t xml:space="preserve">Элементы данных </w:t>
            </w:r>
          </w:p>
        </w:tc>
        <w:tc>
          <w:tcPr>
            <w:tcW w:w="1056" w:type="pct"/>
            <w:shd w:val="clear" w:color="auto" w:fill="auto"/>
          </w:tcPr>
          <w:p w14:paraId="12E8FFFB" w14:textId="77777777" w:rsidR="003B4BD1" w:rsidRDefault="003B4BD1" w:rsidP="00280F84">
            <w:pPr>
              <w:pStyle w:val="aff"/>
            </w:pPr>
            <w:r>
              <w:t>Рекомендуемый тип</w:t>
            </w:r>
          </w:p>
        </w:tc>
        <w:tc>
          <w:tcPr>
            <w:tcW w:w="1302" w:type="pct"/>
            <w:shd w:val="clear" w:color="auto" w:fill="auto"/>
          </w:tcPr>
          <w:p w14:paraId="0FB10319" w14:textId="77777777" w:rsidR="003B4BD1" w:rsidRDefault="003B4BD1" w:rsidP="00280F84">
            <w:pPr>
              <w:pStyle w:val="aff"/>
            </w:pPr>
            <w:r>
              <w:t xml:space="preserve">Назначение </w:t>
            </w:r>
          </w:p>
        </w:tc>
        <w:tc>
          <w:tcPr>
            <w:tcW w:w="1336" w:type="pct"/>
          </w:tcPr>
          <w:p w14:paraId="14D0916E" w14:textId="77777777" w:rsidR="003B4BD1" w:rsidRDefault="003B4BD1" w:rsidP="00280F84">
            <w:pPr>
              <w:pStyle w:val="aff"/>
            </w:pPr>
            <w:r>
              <w:t>Тип параметра</w:t>
            </w:r>
          </w:p>
        </w:tc>
      </w:tr>
      <w:tr w:rsidR="003B4BD1" w14:paraId="0AC2776F" w14:textId="77777777" w:rsidTr="00280F84">
        <w:tc>
          <w:tcPr>
            <w:tcW w:w="1306" w:type="pct"/>
            <w:shd w:val="clear" w:color="auto" w:fill="auto"/>
          </w:tcPr>
          <w:p w14:paraId="4AB18FAC" w14:textId="77777777" w:rsidR="003B4BD1" w:rsidRDefault="003B4BD1" w:rsidP="00280F84">
            <w:pPr>
              <w:pStyle w:val="aff"/>
              <w:rPr>
                <w:lang w:val="en-US"/>
              </w:rPr>
            </w:pPr>
            <w:r w:rsidRPr="003F5C13">
              <w:rPr>
                <w:lang w:val="en-US"/>
              </w:rPr>
              <w:t>Self</w:t>
            </w:r>
          </w:p>
        </w:tc>
        <w:tc>
          <w:tcPr>
            <w:tcW w:w="1056" w:type="pct"/>
            <w:shd w:val="clear" w:color="auto" w:fill="auto"/>
          </w:tcPr>
          <w:p w14:paraId="18E188B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F457B3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793C391" w14:textId="77777777" w:rsidR="003B4BD1" w:rsidRDefault="003B4BD1" w:rsidP="00280F84">
            <w:pPr>
              <w:pStyle w:val="aff"/>
            </w:pPr>
            <w:r>
              <w:t>Формальный</w:t>
            </w:r>
          </w:p>
        </w:tc>
      </w:tr>
      <w:tr w:rsidR="003B4BD1" w14:paraId="2989FC55" w14:textId="77777777" w:rsidTr="00280F84">
        <w:tc>
          <w:tcPr>
            <w:tcW w:w="1306" w:type="pct"/>
            <w:shd w:val="clear" w:color="auto" w:fill="auto"/>
          </w:tcPr>
          <w:p w14:paraId="616C840F" w14:textId="4481E6CA" w:rsidR="003B4BD1" w:rsidRPr="003F5C13" w:rsidRDefault="003B4BD1" w:rsidP="00280F84">
            <w:pPr>
              <w:pStyle w:val="aff"/>
              <w:rPr>
                <w:lang w:val="en-US"/>
              </w:rPr>
            </w:pPr>
            <w:r>
              <w:rPr>
                <w:lang w:val="en-US"/>
              </w:rPr>
              <w:t>Action</w:t>
            </w:r>
          </w:p>
        </w:tc>
        <w:tc>
          <w:tcPr>
            <w:tcW w:w="1056" w:type="pct"/>
            <w:shd w:val="clear" w:color="auto" w:fill="auto"/>
          </w:tcPr>
          <w:p w14:paraId="1B133022" w14:textId="70312338" w:rsidR="003B4BD1" w:rsidRPr="00575EE6" w:rsidRDefault="003B4BD1" w:rsidP="00280F84">
            <w:pPr>
              <w:pStyle w:val="aff"/>
              <w:rPr>
                <w:lang w:val="en-US"/>
              </w:rPr>
            </w:pPr>
            <w:r>
              <w:rPr>
                <w:lang w:val="en-US"/>
              </w:rPr>
              <w:t>String</w:t>
            </w:r>
          </w:p>
        </w:tc>
        <w:tc>
          <w:tcPr>
            <w:tcW w:w="1302" w:type="pct"/>
            <w:shd w:val="clear" w:color="auto" w:fill="auto"/>
          </w:tcPr>
          <w:p w14:paraId="4A2A456B" w14:textId="40B7370B" w:rsidR="003B4BD1" w:rsidRPr="003B4BD1" w:rsidRDefault="003B4BD1" w:rsidP="00280F84">
            <w:pPr>
              <w:pStyle w:val="aff"/>
            </w:pPr>
            <w:r>
              <w:t>Хранит новое действие для выделенного оператора</w:t>
            </w:r>
          </w:p>
        </w:tc>
        <w:tc>
          <w:tcPr>
            <w:tcW w:w="1336" w:type="pct"/>
          </w:tcPr>
          <w:p w14:paraId="52B5F522" w14:textId="77777777" w:rsidR="003B4BD1" w:rsidRPr="00575EE6" w:rsidRDefault="003B4BD1" w:rsidP="00280F84">
            <w:pPr>
              <w:pStyle w:val="aff"/>
            </w:pPr>
            <w:r>
              <w:t>Локальный</w:t>
            </w:r>
          </w:p>
        </w:tc>
      </w:tr>
    </w:tbl>
    <w:p w14:paraId="6F9E603E" w14:textId="1D5C1AC5" w:rsidR="003B4BD1" w:rsidRPr="00575EE6" w:rsidRDefault="003B4BD1" w:rsidP="003B4BD1">
      <w:pPr>
        <w:pStyle w:val="3"/>
      </w:pPr>
      <w:bookmarkStart w:id="29" w:name="_Toc134984466"/>
      <w:r w:rsidRPr="00575EE6">
        <w:t xml:space="preserve">Структура данных алгоритма </w:t>
      </w:r>
      <w:r w:rsidRPr="003B4BD1">
        <w:t xml:space="preserve">TrySortDedicatedCase </w:t>
      </w:r>
      <w:r w:rsidRPr="00575EE6">
        <w:t>(Self)</w:t>
      </w:r>
      <w:bookmarkEnd w:id="29"/>
    </w:p>
    <w:p w14:paraId="29DF21F6" w14:textId="4E17A0FB" w:rsidR="003B4BD1" w:rsidRPr="00C17376" w:rsidRDefault="003B4BD1" w:rsidP="003B4BD1">
      <w:pPr>
        <w:pStyle w:val="ad"/>
        <w:rPr>
          <w:lang w:val="x-none"/>
        </w:rPr>
      </w:pPr>
      <w:r>
        <w:t>Таблица</w:t>
      </w:r>
      <w:r w:rsidRPr="003F5C13">
        <w:t xml:space="preserve"> </w:t>
      </w:r>
      <w:r>
        <w:t>13</w:t>
      </w:r>
      <w:r w:rsidRPr="003F5C13">
        <w:t xml:space="preserve"> – </w:t>
      </w:r>
      <w:r>
        <w:t>Структура</w:t>
      </w:r>
      <w:r w:rsidRPr="003F5C13">
        <w:t xml:space="preserve"> </w:t>
      </w:r>
      <w:r>
        <w:t>данных</w:t>
      </w:r>
      <w:r w:rsidRPr="003F5C13">
        <w:t xml:space="preserve"> </w:t>
      </w:r>
      <w:r w:rsidRPr="003B4BD1">
        <w:t xml:space="preserve">TrySortDedicatedCase </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BD509AB" w14:textId="77777777" w:rsidTr="00280F84">
        <w:tc>
          <w:tcPr>
            <w:tcW w:w="1306" w:type="pct"/>
            <w:shd w:val="clear" w:color="auto" w:fill="auto"/>
          </w:tcPr>
          <w:p w14:paraId="7026A285" w14:textId="77777777" w:rsidR="003B4BD1" w:rsidRDefault="003B4BD1" w:rsidP="00280F84">
            <w:pPr>
              <w:pStyle w:val="aff"/>
            </w:pPr>
            <w:r>
              <w:t xml:space="preserve">Элементы данных </w:t>
            </w:r>
          </w:p>
        </w:tc>
        <w:tc>
          <w:tcPr>
            <w:tcW w:w="1056" w:type="pct"/>
            <w:shd w:val="clear" w:color="auto" w:fill="auto"/>
          </w:tcPr>
          <w:p w14:paraId="1535C573" w14:textId="77777777" w:rsidR="003B4BD1" w:rsidRDefault="003B4BD1" w:rsidP="00280F84">
            <w:pPr>
              <w:pStyle w:val="aff"/>
            </w:pPr>
            <w:r>
              <w:t>Рекомендуемый тип</w:t>
            </w:r>
          </w:p>
        </w:tc>
        <w:tc>
          <w:tcPr>
            <w:tcW w:w="1302" w:type="pct"/>
            <w:shd w:val="clear" w:color="auto" w:fill="auto"/>
          </w:tcPr>
          <w:p w14:paraId="4AE48D71" w14:textId="77777777" w:rsidR="003B4BD1" w:rsidRDefault="003B4BD1" w:rsidP="00280F84">
            <w:pPr>
              <w:pStyle w:val="aff"/>
            </w:pPr>
            <w:r>
              <w:t xml:space="preserve">Назначение </w:t>
            </w:r>
          </w:p>
        </w:tc>
        <w:tc>
          <w:tcPr>
            <w:tcW w:w="1336" w:type="pct"/>
          </w:tcPr>
          <w:p w14:paraId="3D12F886" w14:textId="77777777" w:rsidR="003B4BD1" w:rsidRDefault="003B4BD1" w:rsidP="00280F84">
            <w:pPr>
              <w:pStyle w:val="aff"/>
            </w:pPr>
            <w:r>
              <w:t>Тип параметра</w:t>
            </w:r>
          </w:p>
        </w:tc>
      </w:tr>
      <w:tr w:rsidR="003B4BD1" w14:paraId="2689A448" w14:textId="77777777" w:rsidTr="00280F84">
        <w:tc>
          <w:tcPr>
            <w:tcW w:w="1306" w:type="pct"/>
            <w:shd w:val="clear" w:color="auto" w:fill="auto"/>
          </w:tcPr>
          <w:p w14:paraId="56E0A88E" w14:textId="77777777" w:rsidR="003B4BD1" w:rsidRDefault="003B4BD1" w:rsidP="00280F84">
            <w:pPr>
              <w:pStyle w:val="aff"/>
              <w:rPr>
                <w:lang w:val="en-US"/>
              </w:rPr>
            </w:pPr>
            <w:r w:rsidRPr="003F5C13">
              <w:rPr>
                <w:lang w:val="en-US"/>
              </w:rPr>
              <w:t>Self</w:t>
            </w:r>
          </w:p>
        </w:tc>
        <w:tc>
          <w:tcPr>
            <w:tcW w:w="1056" w:type="pct"/>
            <w:shd w:val="clear" w:color="auto" w:fill="auto"/>
          </w:tcPr>
          <w:p w14:paraId="03AF3BB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4926CB6"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06179C7" w14:textId="77777777" w:rsidR="003B4BD1" w:rsidRDefault="003B4BD1" w:rsidP="00280F84">
            <w:pPr>
              <w:pStyle w:val="aff"/>
            </w:pPr>
            <w:r>
              <w:t>Формальный</w:t>
            </w:r>
          </w:p>
        </w:tc>
      </w:tr>
    </w:tbl>
    <w:p w14:paraId="159ED003" w14:textId="549D3C8C" w:rsidR="00C17376" w:rsidRDefault="00C17376" w:rsidP="00C17376">
      <w:pPr>
        <w:pStyle w:val="aff"/>
        <w:rPr>
          <w:lang w:val="en-US"/>
        </w:rPr>
      </w:pPr>
    </w:p>
    <w:p w14:paraId="2F2896BC" w14:textId="21012745" w:rsidR="003B4BD1" w:rsidRDefault="003B4BD1" w:rsidP="00C17376">
      <w:pPr>
        <w:pStyle w:val="aff"/>
        <w:rPr>
          <w:lang w:val="en-US"/>
        </w:rPr>
      </w:pPr>
    </w:p>
    <w:p w14:paraId="03AE5EE6" w14:textId="53E0A0D2" w:rsidR="003B4BD1" w:rsidRDefault="003B4BD1" w:rsidP="00C17376">
      <w:pPr>
        <w:pStyle w:val="aff"/>
        <w:rPr>
          <w:lang w:val="en-US"/>
        </w:rPr>
      </w:pPr>
    </w:p>
    <w:p w14:paraId="6B866B02" w14:textId="77777777" w:rsidR="003B4BD1" w:rsidRDefault="003B4BD1" w:rsidP="00C17376">
      <w:pPr>
        <w:pStyle w:val="aff"/>
        <w:rPr>
          <w:lang w:val="en-US"/>
        </w:rPr>
      </w:pPr>
    </w:p>
    <w:p w14:paraId="1431DD25" w14:textId="44EABA5F" w:rsidR="003B4BD1" w:rsidRDefault="003B4BD1" w:rsidP="00C17376">
      <w:pPr>
        <w:pStyle w:val="aff"/>
        <w:rPr>
          <w:lang w:val="en-US"/>
        </w:rPr>
      </w:pPr>
    </w:p>
    <w:p w14:paraId="6BFE9C85" w14:textId="2D9CAC24" w:rsidR="003B4BD1" w:rsidRPr="00575EE6" w:rsidRDefault="003B4BD1" w:rsidP="003B4BD1">
      <w:pPr>
        <w:pStyle w:val="3"/>
      </w:pPr>
      <w:bookmarkStart w:id="30" w:name="_Toc134984467"/>
      <w:r w:rsidRPr="00575EE6">
        <w:lastRenderedPageBreak/>
        <w:t xml:space="preserve">Структура данных алгоритма </w:t>
      </w:r>
      <w:r w:rsidRPr="003B4BD1">
        <w:t>ChangeDedicated</w:t>
      </w:r>
      <w:r w:rsidRPr="00575EE6">
        <w:t>(Self</w:t>
      </w:r>
      <w:r w:rsidRPr="003B4BD1">
        <w:rPr>
          <w:lang w:val="en-US"/>
        </w:rPr>
        <w:t>, AStatement</w:t>
      </w:r>
      <w:r w:rsidRPr="00575EE6">
        <w:t>)</w:t>
      </w:r>
      <w:bookmarkEnd w:id="30"/>
    </w:p>
    <w:p w14:paraId="21C79487" w14:textId="319C7DDC" w:rsidR="003B4BD1" w:rsidRPr="00C17376" w:rsidRDefault="003B4BD1" w:rsidP="003B4BD1">
      <w:pPr>
        <w:pStyle w:val="ad"/>
        <w:rPr>
          <w:lang w:val="x-none"/>
        </w:rPr>
      </w:pPr>
      <w:r>
        <w:t>Таблица</w:t>
      </w:r>
      <w:r w:rsidRPr="003B4BD1">
        <w:rPr>
          <w:lang w:val="en-US"/>
        </w:rPr>
        <w:t xml:space="preserve"> 14 – </w:t>
      </w:r>
      <w:r>
        <w:t>Структура</w:t>
      </w:r>
      <w:r w:rsidRPr="003B4BD1">
        <w:rPr>
          <w:lang w:val="en-US"/>
        </w:rPr>
        <w:t xml:space="preserve"> </w:t>
      </w:r>
      <w:r>
        <w:t>данных</w:t>
      </w:r>
      <w:r w:rsidRPr="003B4BD1">
        <w:rPr>
          <w:lang w:val="en-US"/>
        </w:rPr>
        <w:t xml:space="preserve"> ChangeDedicated(</w:t>
      </w:r>
      <w:r w:rsidRPr="003F5C13">
        <w:rPr>
          <w:lang w:val="en-US"/>
        </w:rPr>
        <w:t>Self</w:t>
      </w:r>
      <w:r w:rsidRPr="003B4BD1">
        <w:rPr>
          <w:lang w:val="en-US"/>
        </w:rPr>
        <w:t>, AStat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92C67EC" w14:textId="77777777" w:rsidTr="00280F84">
        <w:tc>
          <w:tcPr>
            <w:tcW w:w="1306" w:type="pct"/>
            <w:shd w:val="clear" w:color="auto" w:fill="auto"/>
          </w:tcPr>
          <w:p w14:paraId="0099C7F4" w14:textId="77777777" w:rsidR="003B4BD1" w:rsidRDefault="003B4BD1" w:rsidP="00280F84">
            <w:pPr>
              <w:pStyle w:val="aff"/>
            </w:pPr>
            <w:r>
              <w:t xml:space="preserve">Элементы данных </w:t>
            </w:r>
          </w:p>
        </w:tc>
        <w:tc>
          <w:tcPr>
            <w:tcW w:w="1056" w:type="pct"/>
            <w:shd w:val="clear" w:color="auto" w:fill="auto"/>
          </w:tcPr>
          <w:p w14:paraId="26988501" w14:textId="77777777" w:rsidR="003B4BD1" w:rsidRDefault="003B4BD1" w:rsidP="00280F84">
            <w:pPr>
              <w:pStyle w:val="aff"/>
            </w:pPr>
            <w:r>
              <w:t>Рекомендуемый тип</w:t>
            </w:r>
          </w:p>
        </w:tc>
        <w:tc>
          <w:tcPr>
            <w:tcW w:w="1302" w:type="pct"/>
            <w:shd w:val="clear" w:color="auto" w:fill="auto"/>
          </w:tcPr>
          <w:p w14:paraId="44333508" w14:textId="77777777" w:rsidR="003B4BD1" w:rsidRDefault="003B4BD1" w:rsidP="00280F84">
            <w:pPr>
              <w:pStyle w:val="aff"/>
            </w:pPr>
            <w:r>
              <w:t xml:space="preserve">Назначение </w:t>
            </w:r>
          </w:p>
        </w:tc>
        <w:tc>
          <w:tcPr>
            <w:tcW w:w="1336" w:type="pct"/>
          </w:tcPr>
          <w:p w14:paraId="7B8645B0" w14:textId="77777777" w:rsidR="003B4BD1" w:rsidRDefault="003B4BD1" w:rsidP="00280F84">
            <w:pPr>
              <w:pStyle w:val="aff"/>
            </w:pPr>
            <w:r>
              <w:t>Тип параметра</w:t>
            </w:r>
          </w:p>
        </w:tc>
      </w:tr>
      <w:tr w:rsidR="003B4BD1" w14:paraId="1FECFDD8" w14:textId="77777777" w:rsidTr="00280F84">
        <w:tc>
          <w:tcPr>
            <w:tcW w:w="1306" w:type="pct"/>
            <w:shd w:val="clear" w:color="auto" w:fill="auto"/>
          </w:tcPr>
          <w:p w14:paraId="679BB3A8" w14:textId="77777777" w:rsidR="003B4BD1" w:rsidRDefault="003B4BD1" w:rsidP="00280F84">
            <w:pPr>
              <w:pStyle w:val="aff"/>
              <w:rPr>
                <w:lang w:val="en-US"/>
              </w:rPr>
            </w:pPr>
            <w:r w:rsidRPr="003F5C13">
              <w:rPr>
                <w:lang w:val="en-US"/>
              </w:rPr>
              <w:t>Self</w:t>
            </w:r>
          </w:p>
        </w:tc>
        <w:tc>
          <w:tcPr>
            <w:tcW w:w="1056" w:type="pct"/>
            <w:shd w:val="clear" w:color="auto" w:fill="auto"/>
          </w:tcPr>
          <w:p w14:paraId="5B48159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77108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65AAEB4" w14:textId="77777777" w:rsidR="003B4BD1" w:rsidRDefault="003B4BD1" w:rsidP="00280F84">
            <w:pPr>
              <w:pStyle w:val="aff"/>
            </w:pPr>
            <w:r>
              <w:t>Формальный</w:t>
            </w:r>
          </w:p>
        </w:tc>
      </w:tr>
      <w:tr w:rsidR="003B4BD1" w14:paraId="6A8BADC3" w14:textId="77777777" w:rsidTr="00280F84">
        <w:tc>
          <w:tcPr>
            <w:tcW w:w="1306" w:type="pct"/>
            <w:shd w:val="clear" w:color="auto" w:fill="auto"/>
          </w:tcPr>
          <w:p w14:paraId="376EC324" w14:textId="61F7213F" w:rsidR="003B4BD1" w:rsidRPr="003F5C13" w:rsidRDefault="003B4BD1" w:rsidP="00280F84">
            <w:pPr>
              <w:pStyle w:val="aff"/>
              <w:rPr>
                <w:lang w:val="en-US"/>
              </w:rPr>
            </w:pPr>
            <w:r w:rsidRPr="003B4BD1">
              <w:rPr>
                <w:lang w:val="en-US"/>
              </w:rPr>
              <w:t>AStatement</w:t>
            </w:r>
          </w:p>
        </w:tc>
        <w:tc>
          <w:tcPr>
            <w:tcW w:w="1056" w:type="pct"/>
            <w:shd w:val="clear" w:color="auto" w:fill="auto"/>
          </w:tcPr>
          <w:p w14:paraId="2F4102E3" w14:textId="7AD04C7B" w:rsidR="003B4BD1" w:rsidRPr="00B04908" w:rsidRDefault="003B4BD1" w:rsidP="00280F84">
            <w:pPr>
              <w:pStyle w:val="aff"/>
              <w:rPr>
                <w:lang w:val="en-US"/>
              </w:rPr>
            </w:pPr>
            <w:r>
              <w:rPr>
                <w:lang w:val="en-US"/>
              </w:rPr>
              <w:t>T</w:t>
            </w:r>
            <w:r w:rsidRPr="003B4BD1">
              <w:rPr>
                <w:lang w:val="en-US"/>
              </w:rPr>
              <w:t>Statement</w:t>
            </w:r>
          </w:p>
        </w:tc>
        <w:tc>
          <w:tcPr>
            <w:tcW w:w="1302" w:type="pct"/>
            <w:shd w:val="clear" w:color="auto" w:fill="auto"/>
          </w:tcPr>
          <w:p w14:paraId="6C188AE4" w14:textId="687817A6" w:rsidR="003B4BD1" w:rsidRPr="00575EE6" w:rsidRDefault="003B4BD1" w:rsidP="00280F84">
            <w:pPr>
              <w:pStyle w:val="aff"/>
            </w:pPr>
            <w:r>
              <w:t>Хранит новый выделенный блок</w:t>
            </w:r>
          </w:p>
        </w:tc>
        <w:tc>
          <w:tcPr>
            <w:tcW w:w="1336" w:type="pct"/>
          </w:tcPr>
          <w:p w14:paraId="04953129" w14:textId="08DA6EFB" w:rsidR="003B4BD1" w:rsidRDefault="003B4BD1" w:rsidP="00280F84">
            <w:pPr>
              <w:pStyle w:val="aff"/>
            </w:pPr>
            <w:r>
              <w:t>Формальный</w:t>
            </w:r>
          </w:p>
        </w:tc>
      </w:tr>
    </w:tbl>
    <w:p w14:paraId="4734AA68" w14:textId="02095E0A" w:rsidR="003B4BD1" w:rsidRPr="00575EE6" w:rsidRDefault="003B4BD1" w:rsidP="003B4BD1">
      <w:pPr>
        <w:pStyle w:val="3"/>
      </w:pPr>
      <w:bookmarkStart w:id="31" w:name="_Toc134984468"/>
      <w:r w:rsidRPr="00575EE6">
        <w:t xml:space="preserve">Структура данных алгоритма </w:t>
      </w:r>
      <w:r w:rsidRPr="003B4BD1">
        <w:t>CreateCarryBlock</w:t>
      </w:r>
      <w:r w:rsidRPr="00575EE6">
        <w:t>(Self)</w:t>
      </w:r>
      <w:bookmarkEnd w:id="31"/>
    </w:p>
    <w:p w14:paraId="4A7A41CE" w14:textId="3A22A8EC" w:rsidR="003B4BD1" w:rsidRPr="00C17376" w:rsidRDefault="003B4BD1" w:rsidP="003B4BD1">
      <w:pPr>
        <w:pStyle w:val="ad"/>
        <w:rPr>
          <w:lang w:val="x-none"/>
        </w:rPr>
      </w:pPr>
      <w:r>
        <w:t>Таблица</w:t>
      </w:r>
      <w:r w:rsidRPr="003F5C13">
        <w:t xml:space="preserve"> </w:t>
      </w:r>
      <w:r>
        <w:t>15</w:t>
      </w:r>
      <w:r w:rsidRPr="003F5C13">
        <w:t xml:space="preserve"> – </w:t>
      </w:r>
      <w:r>
        <w:t>Структура</w:t>
      </w:r>
      <w:r w:rsidRPr="003F5C13">
        <w:t xml:space="preserve"> </w:t>
      </w:r>
      <w:r>
        <w:t>данных</w:t>
      </w:r>
      <w:r w:rsidRPr="003F5C13">
        <w:t xml:space="preserve"> </w:t>
      </w:r>
      <w:r w:rsidRPr="003B4BD1">
        <w:t>Create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C471CFF" w14:textId="77777777" w:rsidTr="00280F84">
        <w:tc>
          <w:tcPr>
            <w:tcW w:w="1306" w:type="pct"/>
            <w:shd w:val="clear" w:color="auto" w:fill="auto"/>
          </w:tcPr>
          <w:p w14:paraId="4F3B5680" w14:textId="77777777" w:rsidR="003B4BD1" w:rsidRDefault="003B4BD1" w:rsidP="00280F84">
            <w:pPr>
              <w:pStyle w:val="aff"/>
            </w:pPr>
            <w:r>
              <w:t xml:space="preserve">Элементы данных </w:t>
            </w:r>
          </w:p>
        </w:tc>
        <w:tc>
          <w:tcPr>
            <w:tcW w:w="1056" w:type="pct"/>
            <w:shd w:val="clear" w:color="auto" w:fill="auto"/>
          </w:tcPr>
          <w:p w14:paraId="32723E19" w14:textId="77777777" w:rsidR="003B4BD1" w:rsidRDefault="003B4BD1" w:rsidP="00280F84">
            <w:pPr>
              <w:pStyle w:val="aff"/>
            </w:pPr>
            <w:r>
              <w:t>Рекомендуемый тип</w:t>
            </w:r>
          </w:p>
        </w:tc>
        <w:tc>
          <w:tcPr>
            <w:tcW w:w="1302" w:type="pct"/>
            <w:shd w:val="clear" w:color="auto" w:fill="auto"/>
          </w:tcPr>
          <w:p w14:paraId="63C51780" w14:textId="77777777" w:rsidR="003B4BD1" w:rsidRDefault="003B4BD1" w:rsidP="00280F84">
            <w:pPr>
              <w:pStyle w:val="aff"/>
            </w:pPr>
            <w:r>
              <w:t xml:space="preserve">Назначение </w:t>
            </w:r>
          </w:p>
        </w:tc>
        <w:tc>
          <w:tcPr>
            <w:tcW w:w="1336" w:type="pct"/>
          </w:tcPr>
          <w:p w14:paraId="1B238236" w14:textId="77777777" w:rsidR="003B4BD1" w:rsidRDefault="003B4BD1" w:rsidP="00280F84">
            <w:pPr>
              <w:pStyle w:val="aff"/>
            </w:pPr>
            <w:r>
              <w:t>Тип параметра</w:t>
            </w:r>
          </w:p>
        </w:tc>
      </w:tr>
      <w:tr w:rsidR="003B4BD1" w14:paraId="1896AB88" w14:textId="77777777" w:rsidTr="00280F84">
        <w:tc>
          <w:tcPr>
            <w:tcW w:w="1306" w:type="pct"/>
            <w:shd w:val="clear" w:color="auto" w:fill="auto"/>
          </w:tcPr>
          <w:p w14:paraId="0F303224" w14:textId="77777777" w:rsidR="003B4BD1" w:rsidRDefault="003B4BD1" w:rsidP="00280F84">
            <w:pPr>
              <w:pStyle w:val="aff"/>
              <w:rPr>
                <w:lang w:val="en-US"/>
              </w:rPr>
            </w:pPr>
            <w:r w:rsidRPr="003F5C13">
              <w:rPr>
                <w:lang w:val="en-US"/>
              </w:rPr>
              <w:t>Self</w:t>
            </w:r>
          </w:p>
        </w:tc>
        <w:tc>
          <w:tcPr>
            <w:tcW w:w="1056" w:type="pct"/>
            <w:shd w:val="clear" w:color="auto" w:fill="auto"/>
          </w:tcPr>
          <w:p w14:paraId="470037D7"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E6B05C0"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1AC87E01" w14:textId="77777777" w:rsidR="003B4BD1" w:rsidRDefault="003B4BD1" w:rsidP="00280F84">
            <w:pPr>
              <w:pStyle w:val="aff"/>
            </w:pPr>
            <w:r>
              <w:t>Формальный</w:t>
            </w:r>
          </w:p>
        </w:tc>
      </w:tr>
    </w:tbl>
    <w:p w14:paraId="6D92DEB8" w14:textId="05B15814" w:rsidR="003B4BD1" w:rsidRPr="00575EE6" w:rsidRDefault="003B4BD1" w:rsidP="003B4BD1">
      <w:pPr>
        <w:pStyle w:val="3"/>
      </w:pPr>
      <w:bookmarkStart w:id="32" w:name="_Toc134984469"/>
      <w:r w:rsidRPr="00575EE6">
        <w:t xml:space="preserve">Структура данных алгоритма </w:t>
      </w:r>
      <w:r w:rsidRPr="003B4BD1">
        <w:t>MoveCarryBlock</w:t>
      </w:r>
      <w:r w:rsidRPr="00575EE6">
        <w:t>(Self</w:t>
      </w:r>
      <w:r>
        <w:rPr>
          <w:lang w:val="ru-RU"/>
        </w:rPr>
        <w:t xml:space="preserve">, </w:t>
      </w:r>
      <w:r w:rsidRPr="003B4BD1">
        <w:rPr>
          <w:lang w:val="ru-RU"/>
        </w:rPr>
        <w:t>ADeltaX, ADeltaY</w:t>
      </w:r>
      <w:r w:rsidRPr="00575EE6">
        <w:t>)</w:t>
      </w:r>
      <w:bookmarkEnd w:id="32"/>
    </w:p>
    <w:p w14:paraId="367721D2" w14:textId="68391D41" w:rsidR="003B4BD1" w:rsidRPr="00C17376" w:rsidRDefault="003B4BD1" w:rsidP="003B4BD1">
      <w:pPr>
        <w:pStyle w:val="ad"/>
        <w:rPr>
          <w:lang w:val="x-none"/>
        </w:rPr>
      </w:pPr>
      <w:r>
        <w:t>Таблица</w:t>
      </w:r>
      <w:r w:rsidRPr="003F5C13">
        <w:t xml:space="preserve"> </w:t>
      </w:r>
      <w:r>
        <w:t>16</w:t>
      </w:r>
      <w:r w:rsidRPr="003F5C13">
        <w:t xml:space="preserve"> – </w:t>
      </w:r>
      <w:r>
        <w:t>Структура</w:t>
      </w:r>
      <w:r w:rsidRPr="003F5C13">
        <w:t xml:space="preserve"> </w:t>
      </w:r>
      <w:r>
        <w:t>данных</w:t>
      </w:r>
      <w:r w:rsidRPr="003F5C13">
        <w:t xml:space="preserve"> </w:t>
      </w:r>
      <w:r w:rsidRPr="003B4BD1">
        <w:t>MoveCarryBlock</w:t>
      </w:r>
      <w:r>
        <w:t>(</w:t>
      </w:r>
      <w:r w:rsidRPr="003F5C13">
        <w:rPr>
          <w:lang w:val="en-US"/>
        </w:rPr>
        <w:t>Self</w:t>
      </w:r>
      <w:r>
        <w:t xml:space="preserve">, </w:t>
      </w:r>
      <w:r w:rsidRPr="003B4BD1">
        <w:t>ADeltaX, ADelta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0494677E" w14:textId="77777777" w:rsidTr="00280F84">
        <w:tc>
          <w:tcPr>
            <w:tcW w:w="1306" w:type="pct"/>
            <w:shd w:val="clear" w:color="auto" w:fill="auto"/>
          </w:tcPr>
          <w:p w14:paraId="13593B33" w14:textId="77777777" w:rsidR="003B4BD1" w:rsidRDefault="003B4BD1" w:rsidP="00280F84">
            <w:pPr>
              <w:pStyle w:val="aff"/>
            </w:pPr>
            <w:r>
              <w:t xml:space="preserve">Элементы данных </w:t>
            </w:r>
          </w:p>
        </w:tc>
        <w:tc>
          <w:tcPr>
            <w:tcW w:w="1056" w:type="pct"/>
            <w:shd w:val="clear" w:color="auto" w:fill="auto"/>
          </w:tcPr>
          <w:p w14:paraId="6140D90F" w14:textId="77777777" w:rsidR="003B4BD1" w:rsidRDefault="003B4BD1" w:rsidP="00280F84">
            <w:pPr>
              <w:pStyle w:val="aff"/>
            </w:pPr>
            <w:r>
              <w:t>Рекомендуемый тип</w:t>
            </w:r>
          </w:p>
        </w:tc>
        <w:tc>
          <w:tcPr>
            <w:tcW w:w="1302" w:type="pct"/>
            <w:shd w:val="clear" w:color="auto" w:fill="auto"/>
          </w:tcPr>
          <w:p w14:paraId="0FD403DF" w14:textId="77777777" w:rsidR="003B4BD1" w:rsidRDefault="003B4BD1" w:rsidP="00280F84">
            <w:pPr>
              <w:pStyle w:val="aff"/>
            </w:pPr>
            <w:r>
              <w:t xml:space="preserve">Назначение </w:t>
            </w:r>
          </w:p>
        </w:tc>
        <w:tc>
          <w:tcPr>
            <w:tcW w:w="1336" w:type="pct"/>
          </w:tcPr>
          <w:p w14:paraId="53A5394F" w14:textId="77777777" w:rsidR="003B4BD1" w:rsidRDefault="003B4BD1" w:rsidP="00280F84">
            <w:pPr>
              <w:pStyle w:val="aff"/>
            </w:pPr>
            <w:r>
              <w:t>Тип параметра</w:t>
            </w:r>
          </w:p>
        </w:tc>
      </w:tr>
      <w:tr w:rsidR="003B4BD1" w14:paraId="7D7E1954" w14:textId="77777777" w:rsidTr="00280F84">
        <w:tc>
          <w:tcPr>
            <w:tcW w:w="1306" w:type="pct"/>
            <w:shd w:val="clear" w:color="auto" w:fill="auto"/>
          </w:tcPr>
          <w:p w14:paraId="4C52ED71" w14:textId="77777777" w:rsidR="003B4BD1" w:rsidRDefault="003B4BD1" w:rsidP="00280F84">
            <w:pPr>
              <w:pStyle w:val="aff"/>
              <w:rPr>
                <w:lang w:val="en-US"/>
              </w:rPr>
            </w:pPr>
            <w:r w:rsidRPr="003F5C13">
              <w:rPr>
                <w:lang w:val="en-US"/>
              </w:rPr>
              <w:t>Self</w:t>
            </w:r>
          </w:p>
        </w:tc>
        <w:tc>
          <w:tcPr>
            <w:tcW w:w="1056" w:type="pct"/>
            <w:shd w:val="clear" w:color="auto" w:fill="auto"/>
          </w:tcPr>
          <w:p w14:paraId="246BE962"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5AE52C9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24EB99F5" w14:textId="77777777" w:rsidR="003B4BD1" w:rsidRDefault="003B4BD1" w:rsidP="00280F84">
            <w:pPr>
              <w:pStyle w:val="aff"/>
            </w:pPr>
            <w:r>
              <w:t>Формальный</w:t>
            </w:r>
          </w:p>
        </w:tc>
      </w:tr>
      <w:tr w:rsidR="003B4BD1" w14:paraId="0DBE07DB" w14:textId="77777777" w:rsidTr="00280F84">
        <w:tc>
          <w:tcPr>
            <w:tcW w:w="1306" w:type="pct"/>
            <w:shd w:val="clear" w:color="auto" w:fill="auto"/>
          </w:tcPr>
          <w:p w14:paraId="47D8A522" w14:textId="657430B9" w:rsidR="003B4BD1" w:rsidRPr="003F5C13" w:rsidRDefault="003B4BD1" w:rsidP="00280F84">
            <w:pPr>
              <w:pStyle w:val="aff"/>
              <w:rPr>
                <w:lang w:val="en-US"/>
              </w:rPr>
            </w:pPr>
            <w:r w:rsidRPr="003B4BD1">
              <w:t>ADeltaX</w:t>
            </w:r>
          </w:p>
        </w:tc>
        <w:tc>
          <w:tcPr>
            <w:tcW w:w="1056" w:type="pct"/>
            <w:shd w:val="clear" w:color="auto" w:fill="auto"/>
          </w:tcPr>
          <w:p w14:paraId="5D43F09A" w14:textId="634FC59F" w:rsidR="003B4BD1" w:rsidRPr="00B04908" w:rsidRDefault="003B4BD1" w:rsidP="00280F84">
            <w:pPr>
              <w:pStyle w:val="aff"/>
              <w:rPr>
                <w:lang w:val="en-US"/>
              </w:rPr>
            </w:pPr>
            <w:r>
              <w:rPr>
                <w:lang w:val="en-US"/>
              </w:rPr>
              <w:t>Integer</w:t>
            </w:r>
          </w:p>
        </w:tc>
        <w:tc>
          <w:tcPr>
            <w:tcW w:w="1302" w:type="pct"/>
            <w:shd w:val="clear" w:color="auto" w:fill="auto"/>
          </w:tcPr>
          <w:p w14:paraId="12722954" w14:textId="6E83B6B5" w:rsidR="003B4BD1" w:rsidRPr="003B4BD1" w:rsidRDefault="003B4BD1" w:rsidP="00280F84">
            <w:pPr>
              <w:pStyle w:val="aff"/>
              <w:rPr>
                <w:lang w:val="en-US"/>
              </w:rPr>
            </w:pPr>
            <w:r>
              <w:t xml:space="preserve">Смещение по координате </w:t>
            </w:r>
            <w:r>
              <w:rPr>
                <w:lang w:val="en-US"/>
              </w:rPr>
              <w:t>X</w:t>
            </w:r>
          </w:p>
        </w:tc>
        <w:tc>
          <w:tcPr>
            <w:tcW w:w="1336" w:type="pct"/>
          </w:tcPr>
          <w:p w14:paraId="40A825C7" w14:textId="7F6FE0BF" w:rsidR="003B4BD1" w:rsidRDefault="003B4BD1" w:rsidP="00280F84">
            <w:pPr>
              <w:pStyle w:val="aff"/>
            </w:pPr>
            <w:r>
              <w:t>Формальный</w:t>
            </w:r>
          </w:p>
        </w:tc>
      </w:tr>
      <w:tr w:rsidR="003B4BD1" w14:paraId="40563938" w14:textId="77777777" w:rsidTr="00280F84">
        <w:tc>
          <w:tcPr>
            <w:tcW w:w="1306" w:type="pct"/>
            <w:shd w:val="clear" w:color="auto" w:fill="auto"/>
          </w:tcPr>
          <w:p w14:paraId="616AEA9B" w14:textId="200F8799" w:rsidR="003B4BD1" w:rsidRPr="003F5C13" w:rsidRDefault="003B4BD1" w:rsidP="00280F84">
            <w:pPr>
              <w:pStyle w:val="aff"/>
              <w:rPr>
                <w:lang w:val="en-US"/>
              </w:rPr>
            </w:pPr>
            <w:r w:rsidRPr="003B4BD1">
              <w:t>ADeltaY</w:t>
            </w:r>
          </w:p>
        </w:tc>
        <w:tc>
          <w:tcPr>
            <w:tcW w:w="1056" w:type="pct"/>
            <w:shd w:val="clear" w:color="auto" w:fill="auto"/>
          </w:tcPr>
          <w:p w14:paraId="5DB7334B" w14:textId="70E087D9" w:rsidR="003B4BD1" w:rsidRPr="00B04908" w:rsidRDefault="003B4BD1" w:rsidP="00280F84">
            <w:pPr>
              <w:pStyle w:val="aff"/>
              <w:rPr>
                <w:lang w:val="en-US"/>
              </w:rPr>
            </w:pPr>
            <w:r>
              <w:rPr>
                <w:lang w:val="en-US"/>
              </w:rPr>
              <w:t>Integer</w:t>
            </w:r>
          </w:p>
        </w:tc>
        <w:tc>
          <w:tcPr>
            <w:tcW w:w="1302" w:type="pct"/>
            <w:shd w:val="clear" w:color="auto" w:fill="auto"/>
          </w:tcPr>
          <w:p w14:paraId="5837AF2B" w14:textId="1AC0ED2C" w:rsidR="003B4BD1" w:rsidRPr="00575EE6" w:rsidRDefault="003B4BD1" w:rsidP="00280F84">
            <w:pPr>
              <w:pStyle w:val="aff"/>
            </w:pPr>
            <w:r>
              <w:t xml:space="preserve">Смещение по координате </w:t>
            </w:r>
            <w:r>
              <w:rPr>
                <w:lang w:val="en-US"/>
              </w:rPr>
              <w:t>Y</w:t>
            </w:r>
          </w:p>
        </w:tc>
        <w:tc>
          <w:tcPr>
            <w:tcW w:w="1336" w:type="pct"/>
          </w:tcPr>
          <w:p w14:paraId="6B47E62D" w14:textId="0E10E0B9" w:rsidR="003B4BD1" w:rsidRDefault="003B4BD1" w:rsidP="00280F84">
            <w:pPr>
              <w:pStyle w:val="aff"/>
            </w:pPr>
            <w:r>
              <w:t>Формальный</w:t>
            </w:r>
          </w:p>
        </w:tc>
      </w:tr>
    </w:tbl>
    <w:p w14:paraId="7BFCB1CA" w14:textId="30BF530C" w:rsidR="003B4BD1" w:rsidRDefault="003B4BD1" w:rsidP="00C17376">
      <w:pPr>
        <w:pStyle w:val="aff"/>
        <w:rPr>
          <w:lang w:val="en-US"/>
        </w:rPr>
      </w:pPr>
    </w:p>
    <w:p w14:paraId="36E1BFA3" w14:textId="06C3220A" w:rsidR="003B4BD1" w:rsidRDefault="003B4BD1" w:rsidP="00C17376">
      <w:pPr>
        <w:pStyle w:val="aff"/>
        <w:rPr>
          <w:lang w:val="en-US"/>
        </w:rPr>
      </w:pPr>
    </w:p>
    <w:p w14:paraId="06FD961B" w14:textId="7EAF84B2" w:rsidR="003B4BD1" w:rsidRDefault="003B4BD1" w:rsidP="00C17376">
      <w:pPr>
        <w:pStyle w:val="aff"/>
        <w:rPr>
          <w:lang w:val="en-US"/>
        </w:rPr>
      </w:pPr>
    </w:p>
    <w:p w14:paraId="2E82A284" w14:textId="4EBC81D7" w:rsidR="003B4BD1" w:rsidRDefault="003B4BD1" w:rsidP="00C17376">
      <w:pPr>
        <w:pStyle w:val="aff"/>
        <w:rPr>
          <w:lang w:val="en-US"/>
        </w:rPr>
      </w:pPr>
    </w:p>
    <w:p w14:paraId="30CDFB3C" w14:textId="037ABFB4" w:rsidR="003B4BD1" w:rsidRDefault="003B4BD1" w:rsidP="00C17376">
      <w:pPr>
        <w:pStyle w:val="aff"/>
        <w:rPr>
          <w:lang w:val="en-US"/>
        </w:rPr>
      </w:pPr>
    </w:p>
    <w:p w14:paraId="17191736" w14:textId="05404A5D" w:rsidR="003B4BD1" w:rsidRDefault="003B4BD1" w:rsidP="00C17376">
      <w:pPr>
        <w:pStyle w:val="aff"/>
        <w:rPr>
          <w:lang w:val="en-US"/>
        </w:rPr>
      </w:pPr>
    </w:p>
    <w:p w14:paraId="0E718411" w14:textId="2A775988" w:rsidR="003B4BD1" w:rsidRDefault="003B4BD1" w:rsidP="00C17376">
      <w:pPr>
        <w:pStyle w:val="aff"/>
        <w:rPr>
          <w:lang w:val="en-US"/>
        </w:rPr>
      </w:pPr>
    </w:p>
    <w:p w14:paraId="1EC4E9F4" w14:textId="62830E33" w:rsidR="003B4BD1" w:rsidRPr="00575EE6" w:rsidRDefault="003B4BD1" w:rsidP="003B4BD1">
      <w:pPr>
        <w:pStyle w:val="3"/>
      </w:pPr>
      <w:bookmarkStart w:id="33" w:name="_Toc134984470"/>
      <w:r w:rsidRPr="00575EE6">
        <w:lastRenderedPageBreak/>
        <w:t xml:space="preserve">Структура данных алгоритма </w:t>
      </w:r>
      <w:r w:rsidRPr="003B4BD1">
        <w:t>DefineHover</w:t>
      </w:r>
      <w:r w:rsidRPr="00575EE6">
        <w:t>(Self)</w:t>
      </w:r>
      <w:bookmarkEnd w:id="33"/>
    </w:p>
    <w:p w14:paraId="034FF256" w14:textId="1ED17CF6" w:rsidR="003B4BD1" w:rsidRPr="00C17376" w:rsidRDefault="003B4BD1" w:rsidP="003B4BD1">
      <w:pPr>
        <w:pStyle w:val="ad"/>
        <w:rPr>
          <w:lang w:val="x-none"/>
        </w:rPr>
      </w:pPr>
      <w:r>
        <w:t>Таблица</w:t>
      </w:r>
      <w:r w:rsidRPr="003F5C13">
        <w:t xml:space="preserve"> </w:t>
      </w:r>
      <w:r>
        <w:t>17</w:t>
      </w:r>
      <w:r w:rsidRPr="003F5C13">
        <w:t xml:space="preserve"> – </w:t>
      </w:r>
      <w:r>
        <w:t>Структура</w:t>
      </w:r>
      <w:r w:rsidRPr="003F5C13">
        <w:t xml:space="preserve"> </w:t>
      </w:r>
      <w:r>
        <w:t>данных</w:t>
      </w:r>
      <w:r w:rsidRPr="003F5C13">
        <w:t xml:space="preserve"> </w:t>
      </w:r>
      <w:r w:rsidRPr="003B4BD1">
        <w:t>DefineHover</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585AF85" w14:textId="77777777" w:rsidTr="00280F84">
        <w:tc>
          <w:tcPr>
            <w:tcW w:w="1306" w:type="pct"/>
            <w:shd w:val="clear" w:color="auto" w:fill="auto"/>
          </w:tcPr>
          <w:p w14:paraId="2D1085AA" w14:textId="77777777" w:rsidR="003B4BD1" w:rsidRDefault="003B4BD1" w:rsidP="00280F84">
            <w:pPr>
              <w:pStyle w:val="aff"/>
            </w:pPr>
            <w:r>
              <w:t xml:space="preserve">Элементы данных </w:t>
            </w:r>
          </w:p>
        </w:tc>
        <w:tc>
          <w:tcPr>
            <w:tcW w:w="1056" w:type="pct"/>
            <w:shd w:val="clear" w:color="auto" w:fill="auto"/>
          </w:tcPr>
          <w:p w14:paraId="6DE49BFB" w14:textId="77777777" w:rsidR="003B4BD1" w:rsidRDefault="003B4BD1" w:rsidP="00280F84">
            <w:pPr>
              <w:pStyle w:val="aff"/>
            </w:pPr>
            <w:r>
              <w:t>Рекомендуемый тип</w:t>
            </w:r>
          </w:p>
        </w:tc>
        <w:tc>
          <w:tcPr>
            <w:tcW w:w="1302" w:type="pct"/>
            <w:shd w:val="clear" w:color="auto" w:fill="auto"/>
          </w:tcPr>
          <w:p w14:paraId="7640D920" w14:textId="77777777" w:rsidR="003B4BD1" w:rsidRDefault="003B4BD1" w:rsidP="00280F84">
            <w:pPr>
              <w:pStyle w:val="aff"/>
            </w:pPr>
            <w:r>
              <w:t xml:space="preserve">Назначение </w:t>
            </w:r>
          </w:p>
        </w:tc>
        <w:tc>
          <w:tcPr>
            <w:tcW w:w="1336" w:type="pct"/>
          </w:tcPr>
          <w:p w14:paraId="30D6A506" w14:textId="77777777" w:rsidR="003B4BD1" w:rsidRDefault="003B4BD1" w:rsidP="00280F84">
            <w:pPr>
              <w:pStyle w:val="aff"/>
            </w:pPr>
            <w:r>
              <w:t>Тип параметра</w:t>
            </w:r>
          </w:p>
        </w:tc>
      </w:tr>
      <w:tr w:rsidR="003B4BD1" w14:paraId="06894882" w14:textId="77777777" w:rsidTr="00280F84">
        <w:tc>
          <w:tcPr>
            <w:tcW w:w="1306" w:type="pct"/>
            <w:shd w:val="clear" w:color="auto" w:fill="auto"/>
          </w:tcPr>
          <w:p w14:paraId="64AB6113" w14:textId="77777777" w:rsidR="003B4BD1" w:rsidRDefault="003B4BD1" w:rsidP="00280F84">
            <w:pPr>
              <w:pStyle w:val="aff"/>
              <w:rPr>
                <w:lang w:val="en-US"/>
              </w:rPr>
            </w:pPr>
            <w:r w:rsidRPr="003F5C13">
              <w:rPr>
                <w:lang w:val="en-US"/>
              </w:rPr>
              <w:t>Self</w:t>
            </w:r>
          </w:p>
        </w:tc>
        <w:tc>
          <w:tcPr>
            <w:tcW w:w="1056" w:type="pct"/>
            <w:shd w:val="clear" w:color="auto" w:fill="auto"/>
          </w:tcPr>
          <w:p w14:paraId="1DB7F4FD"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53E54A5"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3420367" w14:textId="77777777" w:rsidR="003B4BD1" w:rsidRDefault="003B4BD1" w:rsidP="00280F84">
            <w:pPr>
              <w:pStyle w:val="aff"/>
            </w:pPr>
            <w:r>
              <w:t>Формальный</w:t>
            </w:r>
          </w:p>
        </w:tc>
      </w:tr>
      <w:tr w:rsidR="003B4BD1" w14:paraId="284E99EB" w14:textId="77777777" w:rsidTr="00280F84">
        <w:tc>
          <w:tcPr>
            <w:tcW w:w="1306" w:type="pct"/>
            <w:shd w:val="clear" w:color="auto" w:fill="auto"/>
          </w:tcPr>
          <w:p w14:paraId="733FEBE7" w14:textId="322D254D" w:rsidR="003B4BD1" w:rsidRPr="003F5C13" w:rsidRDefault="003B4BD1" w:rsidP="00280F84">
            <w:pPr>
              <w:pStyle w:val="aff"/>
              <w:rPr>
                <w:lang w:val="en-US"/>
              </w:rPr>
            </w:pPr>
            <w:r w:rsidRPr="003B4BD1">
              <w:rPr>
                <w:lang w:val="en-US"/>
              </w:rPr>
              <w:t>Indent</w:t>
            </w:r>
          </w:p>
        </w:tc>
        <w:tc>
          <w:tcPr>
            <w:tcW w:w="1056" w:type="pct"/>
            <w:shd w:val="clear" w:color="auto" w:fill="auto"/>
          </w:tcPr>
          <w:p w14:paraId="764A012A" w14:textId="77517973" w:rsidR="003B4BD1" w:rsidRPr="00B04908" w:rsidRDefault="003B4BD1" w:rsidP="00280F84">
            <w:pPr>
              <w:pStyle w:val="aff"/>
              <w:rPr>
                <w:lang w:val="en-US"/>
              </w:rPr>
            </w:pPr>
            <w:r>
              <w:rPr>
                <w:lang w:val="en-US"/>
              </w:rPr>
              <w:t>Integer</w:t>
            </w:r>
          </w:p>
        </w:tc>
        <w:tc>
          <w:tcPr>
            <w:tcW w:w="1302" w:type="pct"/>
            <w:shd w:val="clear" w:color="auto" w:fill="auto"/>
          </w:tcPr>
          <w:p w14:paraId="101B9907" w14:textId="38F2ED41" w:rsidR="003B4BD1" w:rsidRPr="003B4BD1" w:rsidRDefault="003B4BD1" w:rsidP="00280F84">
            <w:pPr>
              <w:pStyle w:val="aff"/>
            </w:pPr>
            <w:r>
              <w:t>Отступ от начала оператора</w:t>
            </w:r>
          </w:p>
        </w:tc>
        <w:tc>
          <w:tcPr>
            <w:tcW w:w="1336" w:type="pct"/>
          </w:tcPr>
          <w:p w14:paraId="0DCA6342" w14:textId="15591D0A" w:rsidR="003B4BD1" w:rsidRDefault="003B4BD1" w:rsidP="00280F84">
            <w:pPr>
              <w:pStyle w:val="aff"/>
            </w:pPr>
            <w:r>
              <w:t>Локальный</w:t>
            </w:r>
          </w:p>
        </w:tc>
      </w:tr>
    </w:tbl>
    <w:p w14:paraId="0052F1D9" w14:textId="31CBEA2D" w:rsidR="003B4BD1" w:rsidRPr="00575EE6" w:rsidRDefault="003B4BD1" w:rsidP="003B4BD1">
      <w:pPr>
        <w:pStyle w:val="3"/>
      </w:pPr>
      <w:bookmarkStart w:id="34" w:name="_Toc134984471"/>
      <w:r w:rsidRPr="00575EE6">
        <w:t xml:space="preserve">Структура данных алгоритма </w:t>
      </w:r>
      <w:r w:rsidRPr="003B4BD1">
        <w:t>TryDrawCarryBlock</w:t>
      </w:r>
      <w:r w:rsidRPr="00575EE6">
        <w:t>(Self</w:t>
      </w:r>
      <w:r>
        <w:rPr>
          <w:lang w:val="ru-RU"/>
        </w:rPr>
        <w:t xml:space="preserve">, </w:t>
      </w:r>
      <w:r w:rsidRPr="003B4BD1">
        <w:rPr>
          <w:lang w:val="ru-RU"/>
        </w:rPr>
        <w:t>AVisibleImageRect</w:t>
      </w:r>
      <w:r w:rsidRPr="00575EE6">
        <w:t>)</w:t>
      </w:r>
      <w:bookmarkEnd w:id="34"/>
    </w:p>
    <w:p w14:paraId="0914BBB8" w14:textId="6A2DE4C6" w:rsidR="003B4BD1" w:rsidRPr="00C17376" w:rsidRDefault="003B4BD1" w:rsidP="003B4BD1">
      <w:pPr>
        <w:pStyle w:val="ad"/>
        <w:rPr>
          <w:lang w:val="x-none"/>
        </w:rPr>
      </w:pPr>
      <w:r>
        <w:t>Таблица</w:t>
      </w:r>
      <w:r w:rsidRPr="003F5C13">
        <w:t xml:space="preserve"> </w:t>
      </w:r>
      <w:r>
        <w:t>1</w:t>
      </w:r>
      <w:r w:rsidR="00C71E80">
        <w:t>8</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BCBCE34" w14:textId="77777777" w:rsidTr="00280F84">
        <w:tc>
          <w:tcPr>
            <w:tcW w:w="1306" w:type="pct"/>
            <w:shd w:val="clear" w:color="auto" w:fill="auto"/>
          </w:tcPr>
          <w:p w14:paraId="7B7249EC" w14:textId="77777777" w:rsidR="003B4BD1" w:rsidRDefault="003B4BD1" w:rsidP="00280F84">
            <w:pPr>
              <w:pStyle w:val="aff"/>
            </w:pPr>
            <w:r>
              <w:t xml:space="preserve">Элементы данных </w:t>
            </w:r>
          </w:p>
        </w:tc>
        <w:tc>
          <w:tcPr>
            <w:tcW w:w="1056" w:type="pct"/>
            <w:shd w:val="clear" w:color="auto" w:fill="auto"/>
          </w:tcPr>
          <w:p w14:paraId="6A8AE745" w14:textId="77777777" w:rsidR="003B4BD1" w:rsidRDefault="003B4BD1" w:rsidP="00280F84">
            <w:pPr>
              <w:pStyle w:val="aff"/>
            </w:pPr>
            <w:r>
              <w:t>Рекомендуемый тип</w:t>
            </w:r>
          </w:p>
        </w:tc>
        <w:tc>
          <w:tcPr>
            <w:tcW w:w="1302" w:type="pct"/>
            <w:shd w:val="clear" w:color="auto" w:fill="auto"/>
          </w:tcPr>
          <w:p w14:paraId="6DD73F6B" w14:textId="77777777" w:rsidR="003B4BD1" w:rsidRDefault="003B4BD1" w:rsidP="00280F84">
            <w:pPr>
              <w:pStyle w:val="aff"/>
            </w:pPr>
            <w:r>
              <w:t xml:space="preserve">Назначение </w:t>
            </w:r>
          </w:p>
        </w:tc>
        <w:tc>
          <w:tcPr>
            <w:tcW w:w="1336" w:type="pct"/>
          </w:tcPr>
          <w:p w14:paraId="75A8E7A6" w14:textId="77777777" w:rsidR="003B4BD1" w:rsidRDefault="003B4BD1" w:rsidP="00280F84">
            <w:pPr>
              <w:pStyle w:val="aff"/>
            </w:pPr>
            <w:r>
              <w:t>Тип параметра</w:t>
            </w:r>
          </w:p>
        </w:tc>
      </w:tr>
      <w:tr w:rsidR="003B4BD1" w14:paraId="5F25648F" w14:textId="77777777" w:rsidTr="00280F84">
        <w:tc>
          <w:tcPr>
            <w:tcW w:w="1306" w:type="pct"/>
            <w:shd w:val="clear" w:color="auto" w:fill="auto"/>
          </w:tcPr>
          <w:p w14:paraId="04B28752" w14:textId="77777777" w:rsidR="003B4BD1" w:rsidRDefault="003B4BD1" w:rsidP="00280F84">
            <w:pPr>
              <w:pStyle w:val="aff"/>
              <w:rPr>
                <w:lang w:val="en-US"/>
              </w:rPr>
            </w:pPr>
            <w:r w:rsidRPr="003F5C13">
              <w:rPr>
                <w:lang w:val="en-US"/>
              </w:rPr>
              <w:t>Self</w:t>
            </w:r>
          </w:p>
        </w:tc>
        <w:tc>
          <w:tcPr>
            <w:tcW w:w="1056" w:type="pct"/>
            <w:shd w:val="clear" w:color="auto" w:fill="auto"/>
          </w:tcPr>
          <w:p w14:paraId="4FFE13F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1505633"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6207C535" w14:textId="77777777" w:rsidR="003B4BD1" w:rsidRDefault="003B4BD1" w:rsidP="00280F84">
            <w:pPr>
              <w:pStyle w:val="aff"/>
            </w:pPr>
            <w:r>
              <w:t>Формальный</w:t>
            </w:r>
          </w:p>
        </w:tc>
      </w:tr>
      <w:tr w:rsidR="003B4BD1" w14:paraId="080A3F87" w14:textId="77777777" w:rsidTr="00280F84">
        <w:tc>
          <w:tcPr>
            <w:tcW w:w="1306" w:type="pct"/>
            <w:shd w:val="clear" w:color="auto" w:fill="auto"/>
          </w:tcPr>
          <w:p w14:paraId="388FA7C7" w14:textId="09B1E9AC" w:rsidR="003B4BD1" w:rsidRPr="003F5C13" w:rsidRDefault="003B4BD1" w:rsidP="00280F84">
            <w:pPr>
              <w:pStyle w:val="aff"/>
              <w:rPr>
                <w:lang w:val="en-US"/>
              </w:rPr>
            </w:pPr>
            <w:r w:rsidRPr="003B4BD1">
              <w:rPr>
                <w:lang w:val="en-US"/>
              </w:rPr>
              <w:t>AVisibleImageRect</w:t>
            </w:r>
          </w:p>
        </w:tc>
        <w:tc>
          <w:tcPr>
            <w:tcW w:w="1056" w:type="pct"/>
            <w:shd w:val="clear" w:color="auto" w:fill="auto"/>
          </w:tcPr>
          <w:p w14:paraId="7A24515C" w14:textId="7A7B3E9F" w:rsidR="003B4BD1" w:rsidRPr="00B04908" w:rsidRDefault="003B4BD1" w:rsidP="00280F84">
            <w:pPr>
              <w:pStyle w:val="aff"/>
              <w:rPr>
                <w:lang w:val="en-US"/>
              </w:rPr>
            </w:pPr>
            <w:r w:rsidRPr="003B4BD1">
              <w:rPr>
                <w:lang w:val="en-US"/>
              </w:rPr>
              <w:t>TVisibleImageRect</w:t>
            </w:r>
          </w:p>
        </w:tc>
        <w:tc>
          <w:tcPr>
            <w:tcW w:w="1302" w:type="pct"/>
            <w:shd w:val="clear" w:color="auto" w:fill="auto"/>
          </w:tcPr>
          <w:p w14:paraId="5E522EFB" w14:textId="243D32C0" w:rsidR="003B4BD1" w:rsidRPr="003B4BD1" w:rsidRDefault="003B4BD1" w:rsidP="00280F84">
            <w:pPr>
              <w:pStyle w:val="aff"/>
            </w:pPr>
            <w:r>
              <w:t>Информация о видимой границе</w:t>
            </w:r>
          </w:p>
        </w:tc>
        <w:tc>
          <w:tcPr>
            <w:tcW w:w="1336" w:type="pct"/>
          </w:tcPr>
          <w:p w14:paraId="11E13711" w14:textId="04260479" w:rsidR="003B4BD1" w:rsidRDefault="003B4BD1" w:rsidP="00280F84">
            <w:pPr>
              <w:pStyle w:val="aff"/>
            </w:pPr>
            <w:r>
              <w:t>Формальный</w:t>
            </w:r>
          </w:p>
        </w:tc>
      </w:tr>
    </w:tbl>
    <w:p w14:paraId="45067390" w14:textId="46C44A50" w:rsidR="003B4BD1" w:rsidRPr="00575EE6" w:rsidRDefault="003B4BD1" w:rsidP="003B4BD1">
      <w:pPr>
        <w:pStyle w:val="3"/>
      </w:pPr>
      <w:bookmarkStart w:id="35" w:name="_Toc134984472"/>
      <w:r w:rsidRPr="00575EE6">
        <w:t xml:space="preserve">Структура данных алгоритма </w:t>
      </w:r>
      <w:r w:rsidRPr="003B4BD1">
        <w:t>TryTakeAction</w:t>
      </w:r>
      <w:r w:rsidRPr="00575EE6">
        <w:t>(Self)</w:t>
      </w:r>
      <w:bookmarkEnd w:id="35"/>
    </w:p>
    <w:p w14:paraId="238C3561" w14:textId="23ABCF17" w:rsidR="003B4BD1" w:rsidRPr="00C17376" w:rsidRDefault="003B4BD1" w:rsidP="003B4BD1">
      <w:pPr>
        <w:pStyle w:val="ad"/>
        <w:rPr>
          <w:lang w:val="x-none"/>
        </w:rPr>
      </w:pPr>
      <w:r>
        <w:t>Таблица</w:t>
      </w:r>
      <w:r w:rsidRPr="003F5C13">
        <w:t xml:space="preserve"> </w:t>
      </w:r>
      <w:r>
        <w:t>1</w:t>
      </w:r>
      <w:r w:rsidR="00C71E80">
        <w:t>9</w:t>
      </w:r>
      <w:r w:rsidRPr="003F5C13">
        <w:t xml:space="preserve"> – </w:t>
      </w:r>
      <w:r>
        <w:t>Структура</w:t>
      </w:r>
      <w:r w:rsidRPr="003F5C13">
        <w:t xml:space="preserve"> </w:t>
      </w:r>
      <w:r>
        <w:t>данных</w:t>
      </w:r>
      <w:r w:rsidRPr="003F5C13">
        <w:t xml:space="preserve"> </w:t>
      </w:r>
      <w:r w:rsidRPr="003B4BD1">
        <w:t>TryTakeAction</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DE976B4" w14:textId="77777777" w:rsidTr="00280F84">
        <w:tc>
          <w:tcPr>
            <w:tcW w:w="1306" w:type="pct"/>
            <w:shd w:val="clear" w:color="auto" w:fill="auto"/>
          </w:tcPr>
          <w:p w14:paraId="54E88A73" w14:textId="77777777" w:rsidR="003B4BD1" w:rsidRDefault="003B4BD1" w:rsidP="00280F84">
            <w:pPr>
              <w:pStyle w:val="aff"/>
            </w:pPr>
            <w:r>
              <w:t xml:space="preserve">Элементы данных </w:t>
            </w:r>
          </w:p>
        </w:tc>
        <w:tc>
          <w:tcPr>
            <w:tcW w:w="1056" w:type="pct"/>
            <w:shd w:val="clear" w:color="auto" w:fill="auto"/>
          </w:tcPr>
          <w:p w14:paraId="7814512A" w14:textId="77777777" w:rsidR="003B4BD1" w:rsidRDefault="003B4BD1" w:rsidP="00280F84">
            <w:pPr>
              <w:pStyle w:val="aff"/>
            </w:pPr>
            <w:r>
              <w:t>Рекомендуемый тип</w:t>
            </w:r>
          </w:p>
        </w:tc>
        <w:tc>
          <w:tcPr>
            <w:tcW w:w="1302" w:type="pct"/>
            <w:shd w:val="clear" w:color="auto" w:fill="auto"/>
          </w:tcPr>
          <w:p w14:paraId="3E7AADF8" w14:textId="77777777" w:rsidR="003B4BD1" w:rsidRDefault="003B4BD1" w:rsidP="00280F84">
            <w:pPr>
              <w:pStyle w:val="aff"/>
            </w:pPr>
            <w:r>
              <w:t xml:space="preserve">Назначение </w:t>
            </w:r>
          </w:p>
        </w:tc>
        <w:tc>
          <w:tcPr>
            <w:tcW w:w="1336" w:type="pct"/>
          </w:tcPr>
          <w:p w14:paraId="0370EAB9" w14:textId="77777777" w:rsidR="003B4BD1" w:rsidRDefault="003B4BD1" w:rsidP="00280F84">
            <w:pPr>
              <w:pStyle w:val="aff"/>
            </w:pPr>
            <w:r>
              <w:t>Тип параметра</w:t>
            </w:r>
          </w:p>
        </w:tc>
      </w:tr>
      <w:tr w:rsidR="003B4BD1" w14:paraId="686FE801" w14:textId="77777777" w:rsidTr="00280F84">
        <w:tc>
          <w:tcPr>
            <w:tcW w:w="1306" w:type="pct"/>
            <w:shd w:val="clear" w:color="auto" w:fill="auto"/>
          </w:tcPr>
          <w:p w14:paraId="207B9369" w14:textId="77777777" w:rsidR="003B4BD1" w:rsidRDefault="003B4BD1" w:rsidP="00280F84">
            <w:pPr>
              <w:pStyle w:val="aff"/>
              <w:rPr>
                <w:lang w:val="en-US"/>
              </w:rPr>
            </w:pPr>
            <w:r w:rsidRPr="003F5C13">
              <w:rPr>
                <w:lang w:val="en-US"/>
              </w:rPr>
              <w:t>Self</w:t>
            </w:r>
          </w:p>
        </w:tc>
        <w:tc>
          <w:tcPr>
            <w:tcW w:w="1056" w:type="pct"/>
            <w:shd w:val="clear" w:color="auto" w:fill="auto"/>
          </w:tcPr>
          <w:p w14:paraId="3FD2E99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957A2B8"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520A190D" w14:textId="77777777" w:rsidR="003B4BD1" w:rsidRDefault="003B4BD1" w:rsidP="00280F84">
            <w:pPr>
              <w:pStyle w:val="aff"/>
            </w:pPr>
            <w:r>
              <w:t>Формальный</w:t>
            </w:r>
          </w:p>
        </w:tc>
      </w:tr>
    </w:tbl>
    <w:p w14:paraId="3FB27951" w14:textId="311B6497" w:rsidR="003B4BD1" w:rsidRDefault="003B4BD1" w:rsidP="00C17376">
      <w:pPr>
        <w:pStyle w:val="aff"/>
        <w:rPr>
          <w:lang w:val="en-US"/>
        </w:rPr>
      </w:pPr>
    </w:p>
    <w:p w14:paraId="02EEC21C" w14:textId="5E8D1BF2" w:rsidR="003B4BD1" w:rsidRDefault="003B4BD1" w:rsidP="00C17376">
      <w:pPr>
        <w:pStyle w:val="aff"/>
        <w:rPr>
          <w:lang w:val="en-US"/>
        </w:rPr>
      </w:pPr>
    </w:p>
    <w:p w14:paraId="6675F76E" w14:textId="082FB22B" w:rsidR="003B4BD1" w:rsidRDefault="003B4BD1" w:rsidP="00C17376">
      <w:pPr>
        <w:pStyle w:val="aff"/>
        <w:rPr>
          <w:lang w:val="en-US"/>
        </w:rPr>
      </w:pPr>
    </w:p>
    <w:p w14:paraId="28D2CBA7" w14:textId="123A0575" w:rsidR="003B4BD1" w:rsidRDefault="003B4BD1" w:rsidP="00C17376">
      <w:pPr>
        <w:pStyle w:val="aff"/>
        <w:rPr>
          <w:lang w:val="en-US"/>
        </w:rPr>
      </w:pPr>
    </w:p>
    <w:p w14:paraId="56F00A95" w14:textId="23F1F05F" w:rsidR="003B4BD1" w:rsidRDefault="003B4BD1" w:rsidP="00C17376">
      <w:pPr>
        <w:pStyle w:val="aff"/>
        <w:rPr>
          <w:lang w:val="en-US"/>
        </w:rPr>
      </w:pPr>
    </w:p>
    <w:p w14:paraId="139F37D2" w14:textId="45C90153" w:rsidR="003B4BD1" w:rsidRDefault="003B4BD1" w:rsidP="00C17376">
      <w:pPr>
        <w:pStyle w:val="aff"/>
        <w:rPr>
          <w:lang w:val="en-US"/>
        </w:rPr>
      </w:pPr>
    </w:p>
    <w:p w14:paraId="4B44971B" w14:textId="0081ADFE" w:rsidR="003B4BD1" w:rsidRDefault="003B4BD1" w:rsidP="00C17376">
      <w:pPr>
        <w:pStyle w:val="aff"/>
        <w:rPr>
          <w:lang w:val="en-US"/>
        </w:rPr>
      </w:pPr>
    </w:p>
    <w:p w14:paraId="09FC964F" w14:textId="08E0E4F3" w:rsidR="003B4BD1" w:rsidRDefault="003B4BD1" w:rsidP="00C17376">
      <w:pPr>
        <w:pStyle w:val="aff"/>
        <w:rPr>
          <w:lang w:val="en-US"/>
        </w:rPr>
      </w:pPr>
    </w:p>
    <w:p w14:paraId="3DE428C5" w14:textId="2FF33966" w:rsidR="003B4BD1" w:rsidRDefault="003B4BD1" w:rsidP="00C17376">
      <w:pPr>
        <w:pStyle w:val="aff"/>
        <w:rPr>
          <w:lang w:val="en-US"/>
        </w:rPr>
      </w:pPr>
    </w:p>
    <w:p w14:paraId="7DADF399" w14:textId="11AFB110" w:rsidR="003B4BD1" w:rsidRPr="00575EE6" w:rsidRDefault="003B4BD1" w:rsidP="003B4BD1">
      <w:pPr>
        <w:pStyle w:val="3"/>
      </w:pPr>
      <w:bookmarkStart w:id="36" w:name="_Toc134984473"/>
      <w:r w:rsidRPr="00575EE6">
        <w:lastRenderedPageBreak/>
        <w:t xml:space="preserve">Структура данных алгоритма </w:t>
      </w:r>
      <w:r w:rsidRPr="003B4BD1">
        <w:t>DestroyCarryBlock</w:t>
      </w:r>
      <w:r w:rsidRPr="00575EE6">
        <w:t>(Self)</w:t>
      </w:r>
      <w:bookmarkEnd w:id="36"/>
    </w:p>
    <w:p w14:paraId="15672DE5" w14:textId="2EE10958" w:rsidR="003B4BD1" w:rsidRPr="00C17376" w:rsidRDefault="003B4BD1" w:rsidP="003B4BD1">
      <w:pPr>
        <w:pStyle w:val="ad"/>
        <w:rPr>
          <w:lang w:val="x-none"/>
        </w:rPr>
      </w:pPr>
      <w:r>
        <w:t>Таблица</w:t>
      </w:r>
      <w:r w:rsidRPr="003F5C13">
        <w:t xml:space="preserve"> </w:t>
      </w:r>
      <w:r w:rsidR="00C71E80">
        <w:t>20</w:t>
      </w:r>
      <w:r w:rsidRPr="003F5C13">
        <w:t xml:space="preserve"> – </w:t>
      </w:r>
      <w:r>
        <w:t>Структура</w:t>
      </w:r>
      <w:r w:rsidRPr="003F5C13">
        <w:t xml:space="preserve"> </w:t>
      </w:r>
      <w:r>
        <w:t>данных</w:t>
      </w:r>
      <w:r w:rsidRPr="003F5C13">
        <w:t xml:space="preserve"> </w:t>
      </w:r>
      <w:r w:rsidRPr="003B4BD1">
        <w:t>Destroy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42A3B10" w14:textId="77777777" w:rsidTr="00280F84">
        <w:tc>
          <w:tcPr>
            <w:tcW w:w="1306" w:type="pct"/>
            <w:shd w:val="clear" w:color="auto" w:fill="auto"/>
          </w:tcPr>
          <w:p w14:paraId="325860AA" w14:textId="77777777" w:rsidR="003B4BD1" w:rsidRDefault="003B4BD1" w:rsidP="00280F84">
            <w:pPr>
              <w:pStyle w:val="aff"/>
            </w:pPr>
            <w:r>
              <w:t xml:space="preserve">Элементы данных </w:t>
            </w:r>
          </w:p>
        </w:tc>
        <w:tc>
          <w:tcPr>
            <w:tcW w:w="1056" w:type="pct"/>
            <w:shd w:val="clear" w:color="auto" w:fill="auto"/>
          </w:tcPr>
          <w:p w14:paraId="038135A0" w14:textId="77777777" w:rsidR="003B4BD1" w:rsidRDefault="003B4BD1" w:rsidP="00280F84">
            <w:pPr>
              <w:pStyle w:val="aff"/>
            </w:pPr>
            <w:r>
              <w:t>Рекомендуемый тип</w:t>
            </w:r>
          </w:p>
        </w:tc>
        <w:tc>
          <w:tcPr>
            <w:tcW w:w="1302" w:type="pct"/>
            <w:shd w:val="clear" w:color="auto" w:fill="auto"/>
          </w:tcPr>
          <w:p w14:paraId="0EF2E2C4" w14:textId="77777777" w:rsidR="003B4BD1" w:rsidRDefault="003B4BD1" w:rsidP="00280F84">
            <w:pPr>
              <w:pStyle w:val="aff"/>
            </w:pPr>
            <w:r>
              <w:t xml:space="preserve">Назначение </w:t>
            </w:r>
          </w:p>
        </w:tc>
        <w:tc>
          <w:tcPr>
            <w:tcW w:w="1336" w:type="pct"/>
          </w:tcPr>
          <w:p w14:paraId="16F2300E" w14:textId="77777777" w:rsidR="003B4BD1" w:rsidRDefault="003B4BD1" w:rsidP="00280F84">
            <w:pPr>
              <w:pStyle w:val="aff"/>
            </w:pPr>
            <w:r>
              <w:t>Тип параметра</w:t>
            </w:r>
          </w:p>
        </w:tc>
      </w:tr>
      <w:tr w:rsidR="003B4BD1" w14:paraId="2ED28C31" w14:textId="77777777" w:rsidTr="00280F84">
        <w:tc>
          <w:tcPr>
            <w:tcW w:w="1306" w:type="pct"/>
            <w:shd w:val="clear" w:color="auto" w:fill="auto"/>
          </w:tcPr>
          <w:p w14:paraId="4328B492" w14:textId="77777777" w:rsidR="003B4BD1" w:rsidRDefault="003B4BD1" w:rsidP="00280F84">
            <w:pPr>
              <w:pStyle w:val="aff"/>
              <w:rPr>
                <w:lang w:val="en-US"/>
              </w:rPr>
            </w:pPr>
            <w:r w:rsidRPr="003F5C13">
              <w:rPr>
                <w:lang w:val="en-US"/>
              </w:rPr>
              <w:t>Self</w:t>
            </w:r>
          </w:p>
        </w:tc>
        <w:tc>
          <w:tcPr>
            <w:tcW w:w="1056" w:type="pct"/>
            <w:shd w:val="clear" w:color="auto" w:fill="auto"/>
          </w:tcPr>
          <w:p w14:paraId="0BA4242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30AA6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A9CDCE2" w14:textId="77777777" w:rsidR="003B4BD1" w:rsidRDefault="003B4BD1" w:rsidP="00280F84">
            <w:pPr>
              <w:pStyle w:val="aff"/>
            </w:pPr>
            <w:r>
              <w:t>Формальный</w:t>
            </w:r>
          </w:p>
        </w:tc>
      </w:tr>
    </w:tbl>
    <w:p w14:paraId="69D1C973" w14:textId="63CA8C01" w:rsidR="003B4BD1" w:rsidRPr="003B4BD1" w:rsidRDefault="003B4BD1" w:rsidP="003B4BD1">
      <w:pPr>
        <w:pStyle w:val="3"/>
      </w:pPr>
      <w:bookmarkStart w:id="37" w:name="_Toc134984474"/>
      <w:r w:rsidRPr="00575EE6">
        <w:t xml:space="preserve">Структура данных алгоритма </w:t>
      </w:r>
      <w:r w:rsidRPr="003B4BD1">
        <w:rPr>
          <w:lang w:val="en-US"/>
        </w:rPr>
        <w:t>CreateStatement(AStatementClass, ABaseBlock, Res)</w:t>
      </w:r>
      <w:bookmarkEnd w:id="37"/>
    </w:p>
    <w:p w14:paraId="31E81034" w14:textId="328649E0" w:rsidR="003B4BD1" w:rsidRPr="003B4BD1" w:rsidRDefault="003B4BD1" w:rsidP="003B4BD1">
      <w:pPr>
        <w:pStyle w:val="aff"/>
        <w:rPr>
          <w:lang w:val="en-US"/>
        </w:rPr>
      </w:pPr>
      <w:r>
        <w:t>Таблица</w:t>
      </w:r>
      <w:r w:rsidRPr="003B4BD1">
        <w:rPr>
          <w:lang w:val="en-US"/>
        </w:rPr>
        <w:t xml:space="preserve"> </w:t>
      </w:r>
      <w:r w:rsidR="00C71E80" w:rsidRPr="00C71E80">
        <w:rPr>
          <w:lang w:val="en-US"/>
        </w:rPr>
        <w:t>21</w:t>
      </w:r>
      <w:r w:rsidRPr="003B4BD1">
        <w:rPr>
          <w:lang w:val="en-US"/>
        </w:rPr>
        <w:t xml:space="preserve"> – </w:t>
      </w:r>
      <w:r>
        <w:t>Структура</w:t>
      </w:r>
      <w:r w:rsidRPr="003B4BD1">
        <w:rPr>
          <w:lang w:val="en-US"/>
        </w:rPr>
        <w:t xml:space="preserve"> </w:t>
      </w:r>
      <w:r>
        <w:t>данных</w:t>
      </w:r>
      <w:r w:rsidRPr="003B4BD1">
        <w:rPr>
          <w:lang w:val="en-US"/>
        </w:rPr>
        <w:t xml:space="preserve"> CreateStatement</w:t>
      </w:r>
      <w:r>
        <w:rPr>
          <w:lang w:val="en-US"/>
        </w:rPr>
        <w:t>(</w:t>
      </w:r>
      <w:r w:rsidRPr="003B4BD1">
        <w:rPr>
          <w:lang w:val="en-US"/>
        </w:rPr>
        <w:t>AStatementClass</w:t>
      </w:r>
      <w:r>
        <w:rPr>
          <w:lang w:val="en-US"/>
        </w:rPr>
        <w:t>,</w:t>
      </w:r>
      <w:r w:rsidRPr="003B4BD1">
        <w:rPr>
          <w:lang w:val="en-US"/>
        </w:rPr>
        <w:t xml:space="preserve"> ABaseBlock</w:t>
      </w:r>
      <w:r>
        <w:rPr>
          <w:lang w:val="en-US"/>
        </w:rPr>
        <w:t>, Res</w:t>
      </w:r>
      <w:r w:rsidRPr="003B4BD1">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F75461B" w14:textId="77777777" w:rsidTr="00280F84">
        <w:tc>
          <w:tcPr>
            <w:tcW w:w="1306" w:type="pct"/>
            <w:shd w:val="clear" w:color="auto" w:fill="auto"/>
          </w:tcPr>
          <w:p w14:paraId="2EC266B8" w14:textId="77777777" w:rsidR="003B4BD1" w:rsidRDefault="003B4BD1" w:rsidP="00280F84">
            <w:pPr>
              <w:pStyle w:val="aff"/>
            </w:pPr>
            <w:r>
              <w:t xml:space="preserve">Элементы данных </w:t>
            </w:r>
          </w:p>
        </w:tc>
        <w:tc>
          <w:tcPr>
            <w:tcW w:w="1056" w:type="pct"/>
            <w:shd w:val="clear" w:color="auto" w:fill="auto"/>
          </w:tcPr>
          <w:p w14:paraId="72EB73C9" w14:textId="77777777" w:rsidR="003B4BD1" w:rsidRDefault="003B4BD1" w:rsidP="00280F84">
            <w:pPr>
              <w:pStyle w:val="aff"/>
            </w:pPr>
            <w:r>
              <w:t>Рекомендуемый тип</w:t>
            </w:r>
          </w:p>
        </w:tc>
        <w:tc>
          <w:tcPr>
            <w:tcW w:w="1302" w:type="pct"/>
            <w:shd w:val="clear" w:color="auto" w:fill="auto"/>
          </w:tcPr>
          <w:p w14:paraId="4DC5E925" w14:textId="77777777" w:rsidR="003B4BD1" w:rsidRDefault="003B4BD1" w:rsidP="00280F84">
            <w:pPr>
              <w:pStyle w:val="aff"/>
            </w:pPr>
            <w:r>
              <w:t xml:space="preserve">Назначение </w:t>
            </w:r>
          </w:p>
        </w:tc>
        <w:tc>
          <w:tcPr>
            <w:tcW w:w="1336" w:type="pct"/>
          </w:tcPr>
          <w:p w14:paraId="3C8E057C" w14:textId="77777777" w:rsidR="003B4BD1" w:rsidRDefault="003B4BD1" w:rsidP="00280F84">
            <w:pPr>
              <w:pStyle w:val="aff"/>
            </w:pPr>
            <w:r>
              <w:t>Тип параметра</w:t>
            </w:r>
          </w:p>
        </w:tc>
      </w:tr>
      <w:tr w:rsidR="003B4BD1" w14:paraId="70449664" w14:textId="77777777" w:rsidTr="00280F84">
        <w:tc>
          <w:tcPr>
            <w:tcW w:w="1306" w:type="pct"/>
            <w:shd w:val="clear" w:color="auto" w:fill="auto"/>
          </w:tcPr>
          <w:p w14:paraId="410F4E67" w14:textId="69A220E6" w:rsidR="003B4BD1" w:rsidRDefault="003B4BD1" w:rsidP="00280F84">
            <w:pPr>
              <w:pStyle w:val="aff"/>
              <w:rPr>
                <w:lang w:val="en-US"/>
              </w:rPr>
            </w:pPr>
            <w:r w:rsidRPr="003B4BD1">
              <w:rPr>
                <w:lang w:val="en-US"/>
              </w:rPr>
              <w:t>AStatementClass</w:t>
            </w:r>
          </w:p>
        </w:tc>
        <w:tc>
          <w:tcPr>
            <w:tcW w:w="1056" w:type="pct"/>
            <w:shd w:val="clear" w:color="auto" w:fill="auto"/>
          </w:tcPr>
          <w:p w14:paraId="033FA209" w14:textId="1F8512A7" w:rsidR="003B4BD1" w:rsidRPr="003B4BD1" w:rsidRDefault="003B4BD1" w:rsidP="00280F84">
            <w:pPr>
              <w:pStyle w:val="aff"/>
              <w:rPr>
                <w:lang w:val="en-US"/>
              </w:rPr>
            </w:pPr>
            <w:r>
              <w:rPr>
                <w:lang w:val="en-US"/>
              </w:rPr>
              <w:t>Integer</w:t>
            </w:r>
          </w:p>
        </w:tc>
        <w:tc>
          <w:tcPr>
            <w:tcW w:w="1302" w:type="pct"/>
            <w:shd w:val="clear" w:color="auto" w:fill="auto"/>
          </w:tcPr>
          <w:p w14:paraId="3B37D3DD" w14:textId="783F03C3" w:rsidR="003B4BD1" w:rsidRDefault="003B4BD1" w:rsidP="00280F84">
            <w:pPr>
              <w:pStyle w:val="aff"/>
            </w:pPr>
            <w:r w:rsidRPr="00C152F2">
              <w:t>Переменная указывает тип оператора, который будет создан</w:t>
            </w:r>
          </w:p>
        </w:tc>
        <w:tc>
          <w:tcPr>
            <w:tcW w:w="1336" w:type="pct"/>
          </w:tcPr>
          <w:p w14:paraId="67C79FA6" w14:textId="77777777" w:rsidR="003B4BD1" w:rsidRDefault="003B4BD1" w:rsidP="00280F84">
            <w:pPr>
              <w:pStyle w:val="aff"/>
            </w:pPr>
            <w:r>
              <w:t>Формальный</w:t>
            </w:r>
          </w:p>
        </w:tc>
      </w:tr>
      <w:tr w:rsidR="003B4BD1" w14:paraId="21974F22" w14:textId="77777777" w:rsidTr="00280F84">
        <w:tc>
          <w:tcPr>
            <w:tcW w:w="1306" w:type="pct"/>
            <w:shd w:val="clear" w:color="auto" w:fill="auto"/>
          </w:tcPr>
          <w:p w14:paraId="4DC3B5E7" w14:textId="0E8A16CF" w:rsidR="003B4BD1" w:rsidRPr="003B4BD1" w:rsidRDefault="003B4BD1" w:rsidP="00280F84">
            <w:pPr>
              <w:pStyle w:val="aff"/>
              <w:rPr>
                <w:lang w:val="en-US"/>
              </w:rPr>
            </w:pPr>
            <w:r w:rsidRPr="003B4BD1">
              <w:rPr>
                <w:lang w:val="en-US"/>
              </w:rPr>
              <w:t>ABaseBlock</w:t>
            </w:r>
          </w:p>
        </w:tc>
        <w:tc>
          <w:tcPr>
            <w:tcW w:w="1056" w:type="pct"/>
            <w:shd w:val="clear" w:color="auto" w:fill="auto"/>
          </w:tcPr>
          <w:p w14:paraId="68264771" w14:textId="14F7C17C" w:rsidR="003B4BD1" w:rsidRDefault="00C71E80" w:rsidP="00280F84">
            <w:pPr>
              <w:pStyle w:val="aff"/>
              <w:rPr>
                <w:lang w:val="en-US"/>
              </w:rPr>
            </w:pPr>
            <w:r>
              <w:rPr>
                <w:lang w:val="en-US"/>
              </w:rPr>
              <w:t>TBlock</w:t>
            </w:r>
          </w:p>
        </w:tc>
        <w:tc>
          <w:tcPr>
            <w:tcW w:w="1302" w:type="pct"/>
            <w:shd w:val="clear" w:color="auto" w:fill="auto"/>
          </w:tcPr>
          <w:p w14:paraId="1F8FA2CE" w14:textId="4DE97430" w:rsidR="003B4BD1" w:rsidRPr="00C152F2" w:rsidRDefault="003B4BD1" w:rsidP="00280F84">
            <w:pPr>
              <w:pStyle w:val="aff"/>
            </w:pPr>
            <w:r>
              <w:t>Базовый блок, в котором будет создан оператор</w:t>
            </w:r>
          </w:p>
        </w:tc>
        <w:tc>
          <w:tcPr>
            <w:tcW w:w="1336" w:type="pct"/>
          </w:tcPr>
          <w:p w14:paraId="646569C3" w14:textId="02EB2B83" w:rsidR="003B4BD1" w:rsidRDefault="003B4BD1" w:rsidP="00280F84">
            <w:pPr>
              <w:pStyle w:val="aff"/>
            </w:pPr>
            <w:r>
              <w:t>Формальный</w:t>
            </w:r>
          </w:p>
        </w:tc>
      </w:tr>
      <w:tr w:rsidR="003B4BD1" w14:paraId="18414FD4" w14:textId="77777777" w:rsidTr="00280F84">
        <w:tc>
          <w:tcPr>
            <w:tcW w:w="1306" w:type="pct"/>
            <w:shd w:val="clear" w:color="auto" w:fill="auto"/>
          </w:tcPr>
          <w:p w14:paraId="7EA87075" w14:textId="695FC40D" w:rsidR="003B4BD1" w:rsidRPr="003B4BD1" w:rsidRDefault="003B4BD1" w:rsidP="00280F84">
            <w:pPr>
              <w:pStyle w:val="aff"/>
              <w:rPr>
                <w:lang w:val="en-US"/>
              </w:rPr>
            </w:pPr>
            <w:r w:rsidRPr="003B4BD1">
              <w:rPr>
                <w:lang w:val="en-US"/>
              </w:rPr>
              <w:t>Res</w:t>
            </w:r>
          </w:p>
        </w:tc>
        <w:tc>
          <w:tcPr>
            <w:tcW w:w="1056" w:type="pct"/>
            <w:shd w:val="clear" w:color="auto" w:fill="auto"/>
          </w:tcPr>
          <w:p w14:paraId="1EEF4243" w14:textId="7365DC55" w:rsidR="003B4BD1" w:rsidRDefault="00C71E80" w:rsidP="00280F84">
            <w:pPr>
              <w:pStyle w:val="aff"/>
              <w:rPr>
                <w:lang w:val="en-US"/>
              </w:rPr>
            </w:pPr>
            <w:r>
              <w:rPr>
                <w:lang w:val="en-US"/>
              </w:rPr>
              <w:t>TStatement</w:t>
            </w:r>
          </w:p>
        </w:tc>
        <w:tc>
          <w:tcPr>
            <w:tcW w:w="1302" w:type="pct"/>
            <w:shd w:val="clear" w:color="auto" w:fill="auto"/>
          </w:tcPr>
          <w:p w14:paraId="5BCDC90C" w14:textId="7537CDAB" w:rsidR="003B4BD1" w:rsidRDefault="00C71E80" w:rsidP="00280F84">
            <w:pPr>
              <w:pStyle w:val="aff"/>
            </w:pPr>
            <w:r>
              <w:t>Созданный оператор</w:t>
            </w:r>
          </w:p>
        </w:tc>
        <w:tc>
          <w:tcPr>
            <w:tcW w:w="1336" w:type="pct"/>
          </w:tcPr>
          <w:p w14:paraId="00A6C0DB" w14:textId="0F6EC579" w:rsidR="003B4BD1" w:rsidRDefault="00C71E80" w:rsidP="00280F84">
            <w:pPr>
              <w:pStyle w:val="aff"/>
            </w:pPr>
            <w:r>
              <w:t>Формальный</w:t>
            </w:r>
          </w:p>
        </w:tc>
      </w:tr>
      <w:tr w:rsidR="00C71E80" w14:paraId="730D5A2E" w14:textId="77777777" w:rsidTr="00280F84">
        <w:tc>
          <w:tcPr>
            <w:tcW w:w="1306" w:type="pct"/>
            <w:shd w:val="clear" w:color="auto" w:fill="auto"/>
          </w:tcPr>
          <w:p w14:paraId="522236EC" w14:textId="739EB645" w:rsidR="00C71E80" w:rsidRPr="003B4BD1" w:rsidRDefault="00C71E80" w:rsidP="00280F84">
            <w:pPr>
              <w:pStyle w:val="aff"/>
              <w:rPr>
                <w:lang w:val="en-US"/>
              </w:rPr>
            </w:pPr>
            <w:r w:rsidRPr="00C71E80">
              <w:rPr>
                <w:lang w:val="en-US"/>
              </w:rPr>
              <w:t>Action</w:t>
            </w:r>
          </w:p>
        </w:tc>
        <w:tc>
          <w:tcPr>
            <w:tcW w:w="1056" w:type="pct"/>
            <w:shd w:val="clear" w:color="auto" w:fill="auto"/>
          </w:tcPr>
          <w:p w14:paraId="05A1CDB6" w14:textId="32DEBBA6" w:rsidR="00C71E80" w:rsidRPr="00C71E80" w:rsidRDefault="00C71E80" w:rsidP="00280F84">
            <w:pPr>
              <w:pStyle w:val="aff"/>
              <w:rPr>
                <w:lang w:val="en-US"/>
              </w:rPr>
            </w:pPr>
            <w:r>
              <w:rPr>
                <w:lang w:val="en-US"/>
              </w:rPr>
              <w:t>String</w:t>
            </w:r>
          </w:p>
        </w:tc>
        <w:tc>
          <w:tcPr>
            <w:tcW w:w="1302" w:type="pct"/>
            <w:shd w:val="clear" w:color="auto" w:fill="auto"/>
          </w:tcPr>
          <w:p w14:paraId="2B5D67A8" w14:textId="386E999F" w:rsidR="00C71E80" w:rsidRDefault="00C71E80" w:rsidP="00C71E80">
            <w:pPr>
              <w:pStyle w:val="aff"/>
            </w:pPr>
            <w:r>
              <w:t>Хранит новое действие для нового оператора</w:t>
            </w:r>
          </w:p>
        </w:tc>
        <w:tc>
          <w:tcPr>
            <w:tcW w:w="1336" w:type="pct"/>
          </w:tcPr>
          <w:p w14:paraId="395E55C6" w14:textId="5AAD43DF" w:rsidR="00C71E80" w:rsidRDefault="00C71E80" w:rsidP="00280F84">
            <w:pPr>
              <w:pStyle w:val="aff"/>
            </w:pPr>
            <w:r>
              <w:t>Локальный</w:t>
            </w:r>
          </w:p>
        </w:tc>
      </w:tr>
    </w:tbl>
    <w:p w14:paraId="311BECB2" w14:textId="39DD2E6F" w:rsidR="00C71E80" w:rsidRPr="00575EE6" w:rsidRDefault="00C71E80" w:rsidP="00C71E80">
      <w:pPr>
        <w:pStyle w:val="3"/>
      </w:pPr>
      <w:bookmarkStart w:id="38" w:name="_Toc134984475"/>
      <w:r w:rsidRPr="00575EE6">
        <w:t xml:space="preserve">Структура данных алгоритма </w:t>
      </w:r>
      <w:r w:rsidRPr="00C71E80">
        <w:t>TryUndo</w:t>
      </w:r>
      <w:r>
        <w:rPr>
          <w:lang w:val="ru-RU"/>
        </w:rPr>
        <w:t>(</w:t>
      </w:r>
      <w:r w:rsidRPr="00575EE6">
        <w:t>Self)</w:t>
      </w:r>
      <w:bookmarkEnd w:id="38"/>
    </w:p>
    <w:p w14:paraId="1754438E" w14:textId="734AAD9A" w:rsidR="00C71E80" w:rsidRPr="00C17376" w:rsidRDefault="00C71E80" w:rsidP="00C71E80">
      <w:pPr>
        <w:pStyle w:val="ad"/>
        <w:rPr>
          <w:lang w:val="x-none"/>
        </w:rPr>
      </w:pPr>
      <w:r>
        <w:t>Таблица</w:t>
      </w:r>
      <w:r w:rsidRPr="003F5C13">
        <w:t xml:space="preserve"> </w:t>
      </w:r>
      <w:r>
        <w:t>22</w:t>
      </w:r>
      <w:r w:rsidRPr="003F5C13">
        <w:t xml:space="preserve"> – </w:t>
      </w:r>
      <w:r>
        <w:t>Структура</w:t>
      </w:r>
      <w:r w:rsidRPr="003F5C13">
        <w:t xml:space="preserve"> </w:t>
      </w:r>
      <w:r>
        <w:t>данных</w:t>
      </w:r>
      <w:r w:rsidRPr="003F5C13">
        <w:t xml:space="preserve"> </w:t>
      </w:r>
      <w:r w:rsidRPr="00C71E80">
        <w:t>TryUn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179EB1F" w14:textId="77777777" w:rsidTr="00280F84">
        <w:tc>
          <w:tcPr>
            <w:tcW w:w="1306" w:type="pct"/>
            <w:shd w:val="clear" w:color="auto" w:fill="auto"/>
          </w:tcPr>
          <w:p w14:paraId="16B05EBA" w14:textId="77777777" w:rsidR="00C71E80" w:rsidRDefault="00C71E80" w:rsidP="00280F84">
            <w:pPr>
              <w:pStyle w:val="aff"/>
            </w:pPr>
            <w:r>
              <w:t xml:space="preserve">Элементы данных </w:t>
            </w:r>
          </w:p>
        </w:tc>
        <w:tc>
          <w:tcPr>
            <w:tcW w:w="1056" w:type="pct"/>
            <w:shd w:val="clear" w:color="auto" w:fill="auto"/>
          </w:tcPr>
          <w:p w14:paraId="072ECBA2" w14:textId="77777777" w:rsidR="00C71E80" w:rsidRDefault="00C71E80" w:rsidP="00280F84">
            <w:pPr>
              <w:pStyle w:val="aff"/>
            </w:pPr>
            <w:r>
              <w:t>Рекомендуемый тип</w:t>
            </w:r>
          </w:p>
        </w:tc>
        <w:tc>
          <w:tcPr>
            <w:tcW w:w="1302" w:type="pct"/>
            <w:shd w:val="clear" w:color="auto" w:fill="auto"/>
          </w:tcPr>
          <w:p w14:paraId="2946B2F6" w14:textId="77777777" w:rsidR="00C71E80" w:rsidRDefault="00C71E80" w:rsidP="00280F84">
            <w:pPr>
              <w:pStyle w:val="aff"/>
            </w:pPr>
            <w:r>
              <w:t xml:space="preserve">Назначение </w:t>
            </w:r>
          </w:p>
        </w:tc>
        <w:tc>
          <w:tcPr>
            <w:tcW w:w="1336" w:type="pct"/>
          </w:tcPr>
          <w:p w14:paraId="184C482F" w14:textId="77777777" w:rsidR="00C71E80" w:rsidRDefault="00C71E80" w:rsidP="00280F84">
            <w:pPr>
              <w:pStyle w:val="aff"/>
            </w:pPr>
            <w:r>
              <w:t>Тип параметра</w:t>
            </w:r>
          </w:p>
        </w:tc>
      </w:tr>
      <w:tr w:rsidR="00C71E80" w14:paraId="1E46B69E" w14:textId="77777777" w:rsidTr="00280F84">
        <w:tc>
          <w:tcPr>
            <w:tcW w:w="1306" w:type="pct"/>
            <w:shd w:val="clear" w:color="auto" w:fill="auto"/>
          </w:tcPr>
          <w:p w14:paraId="7D3DD901" w14:textId="77777777" w:rsidR="00C71E80" w:rsidRDefault="00C71E80" w:rsidP="00280F84">
            <w:pPr>
              <w:pStyle w:val="aff"/>
              <w:rPr>
                <w:lang w:val="en-US"/>
              </w:rPr>
            </w:pPr>
            <w:r w:rsidRPr="003F5C13">
              <w:rPr>
                <w:lang w:val="en-US"/>
              </w:rPr>
              <w:t>Self</w:t>
            </w:r>
          </w:p>
        </w:tc>
        <w:tc>
          <w:tcPr>
            <w:tcW w:w="1056" w:type="pct"/>
            <w:shd w:val="clear" w:color="auto" w:fill="auto"/>
          </w:tcPr>
          <w:p w14:paraId="48BAE5E9"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51300DF"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05155411" w14:textId="77777777" w:rsidR="00C71E80" w:rsidRDefault="00C71E80" w:rsidP="00280F84">
            <w:pPr>
              <w:pStyle w:val="aff"/>
            </w:pPr>
            <w:r>
              <w:t>Формальный</w:t>
            </w:r>
          </w:p>
        </w:tc>
      </w:tr>
    </w:tbl>
    <w:p w14:paraId="20EDC0AB" w14:textId="4F2B6DE7" w:rsidR="003B4BD1" w:rsidRDefault="003B4BD1" w:rsidP="00C17376">
      <w:pPr>
        <w:pStyle w:val="aff"/>
        <w:rPr>
          <w:lang w:val="en-US"/>
        </w:rPr>
      </w:pPr>
    </w:p>
    <w:p w14:paraId="50240930" w14:textId="20918B0F" w:rsidR="00C71E80" w:rsidRDefault="00C71E80" w:rsidP="00C17376">
      <w:pPr>
        <w:pStyle w:val="aff"/>
        <w:rPr>
          <w:lang w:val="en-US"/>
        </w:rPr>
      </w:pPr>
    </w:p>
    <w:p w14:paraId="0A907B98" w14:textId="50601037" w:rsidR="00C71E80" w:rsidRDefault="00C71E80" w:rsidP="00C17376">
      <w:pPr>
        <w:pStyle w:val="aff"/>
        <w:rPr>
          <w:lang w:val="en-US"/>
        </w:rPr>
      </w:pPr>
    </w:p>
    <w:p w14:paraId="105AF635" w14:textId="5AE530AF" w:rsidR="00C71E80" w:rsidRDefault="00C71E80" w:rsidP="00C17376">
      <w:pPr>
        <w:pStyle w:val="aff"/>
        <w:rPr>
          <w:lang w:val="en-US"/>
        </w:rPr>
      </w:pPr>
    </w:p>
    <w:p w14:paraId="1315B394" w14:textId="1FDF1CDE" w:rsidR="00C71E80" w:rsidRPr="00575EE6" w:rsidRDefault="00C71E80" w:rsidP="00C71E80">
      <w:pPr>
        <w:pStyle w:val="3"/>
      </w:pPr>
      <w:bookmarkStart w:id="39" w:name="_Toc134984476"/>
      <w:r w:rsidRPr="00575EE6">
        <w:lastRenderedPageBreak/>
        <w:t xml:space="preserve">Структура данных алгоритма </w:t>
      </w:r>
      <w:r w:rsidRPr="00C71E80">
        <w:t>TryRedo</w:t>
      </w:r>
      <w:r w:rsidRPr="00C71E80">
        <w:rPr>
          <w:lang w:val="ru-RU"/>
        </w:rPr>
        <w:t>(</w:t>
      </w:r>
      <w:r w:rsidRPr="00575EE6">
        <w:t>Self)</w:t>
      </w:r>
      <w:bookmarkEnd w:id="39"/>
    </w:p>
    <w:p w14:paraId="4296FE32" w14:textId="4C96D362" w:rsidR="00C71E80" w:rsidRPr="00C17376" w:rsidRDefault="00C71E80" w:rsidP="00C71E80">
      <w:pPr>
        <w:pStyle w:val="ad"/>
        <w:rPr>
          <w:lang w:val="x-none"/>
        </w:rPr>
      </w:pPr>
      <w:r>
        <w:t>Таблица</w:t>
      </w:r>
      <w:r w:rsidRPr="003F5C13">
        <w:t xml:space="preserve"> </w:t>
      </w:r>
      <w:r>
        <w:t>23</w:t>
      </w:r>
      <w:r w:rsidRPr="003F5C13">
        <w:t xml:space="preserve"> – </w:t>
      </w:r>
      <w:r>
        <w:t>Структура</w:t>
      </w:r>
      <w:r w:rsidRPr="003F5C13">
        <w:t xml:space="preserve"> </w:t>
      </w:r>
      <w:r>
        <w:t>данных</w:t>
      </w:r>
      <w:r w:rsidRPr="003F5C13">
        <w:t xml:space="preserve"> </w:t>
      </w:r>
      <w:r w:rsidRPr="00C71E80">
        <w:t>TryRe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ACD11FD" w14:textId="77777777" w:rsidTr="00280F84">
        <w:tc>
          <w:tcPr>
            <w:tcW w:w="1306" w:type="pct"/>
            <w:shd w:val="clear" w:color="auto" w:fill="auto"/>
          </w:tcPr>
          <w:p w14:paraId="35A29E4E" w14:textId="77777777" w:rsidR="00C71E80" w:rsidRDefault="00C71E80" w:rsidP="00280F84">
            <w:pPr>
              <w:pStyle w:val="aff"/>
            </w:pPr>
            <w:r>
              <w:t xml:space="preserve">Элементы данных </w:t>
            </w:r>
          </w:p>
        </w:tc>
        <w:tc>
          <w:tcPr>
            <w:tcW w:w="1056" w:type="pct"/>
            <w:shd w:val="clear" w:color="auto" w:fill="auto"/>
          </w:tcPr>
          <w:p w14:paraId="3A9FDD85" w14:textId="77777777" w:rsidR="00C71E80" w:rsidRDefault="00C71E80" w:rsidP="00280F84">
            <w:pPr>
              <w:pStyle w:val="aff"/>
            </w:pPr>
            <w:r>
              <w:t>Рекомендуемый тип</w:t>
            </w:r>
          </w:p>
        </w:tc>
        <w:tc>
          <w:tcPr>
            <w:tcW w:w="1302" w:type="pct"/>
            <w:shd w:val="clear" w:color="auto" w:fill="auto"/>
          </w:tcPr>
          <w:p w14:paraId="22020039" w14:textId="77777777" w:rsidR="00C71E80" w:rsidRDefault="00C71E80" w:rsidP="00280F84">
            <w:pPr>
              <w:pStyle w:val="aff"/>
            </w:pPr>
            <w:r>
              <w:t xml:space="preserve">Назначение </w:t>
            </w:r>
          </w:p>
        </w:tc>
        <w:tc>
          <w:tcPr>
            <w:tcW w:w="1336" w:type="pct"/>
          </w:tcPr>
          <w:p w14:paraId="41CF5A6E" w14:textId="77777777" w:rsidR="00C71E80" w:rsidRDefault="00C71E80" w:rsidP="00280F84">
            <w:pPr>
              <w:pStyle w:val="aff"/>
            </w:pPr>
            <w:r>
              <w:t>Тип параметра</w:t>
            </w:r>
          </w:p>
        </w:tc>
      </w:tr>
      <w:tr w:rsidR="00C71E80" w14:paraId="7F904510" w14:textId="77777777" w:rsidTr="00280F84">
        <w:tc>
          <w:tcPr>
            <w:tcW w:w="1306" w:type="pct"/>
            <w:shd w:val="clear" w:color="auto" w:fill="auto"/>
          </w:tcPr>
          <w:p w14:paraId="3838038F" w14:textId="77777777" w:rsidR="00C71E80" w:rsidRDefault="00C71E80" w:rsidP="00280F84">
            <w:pPr>
              <w:pStyle w:val="aff"/>
              <w:rPr>
                <w:lang w:val="en-US"/>
              </w:rPr>
            </w:pPr>
            <w:r w:rsidRPr="003F5C13">
              <w:rPr>
                <w:lang w:val="en-US"/>
              </w:rPr>
              <w:t>Self</w:t>
            </w:r>
          </w:p>
        </w:tc>
        <w:tc>
          <w:tcPr>
            <w:tcW w:w="1056" w:type="pct"/>
            <w:shd w:val="clear" w:color="auto" w:fill="auto"/>
          </w:tcPr>
          <w:p w14:paraId="57ED46F6"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4C8262E"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4D6D923E" w14:textId="77777777" w:rsidR="00C71E80" w:rsidRDefault="00C71E80" w:rsidP="00280F84">
            <w:pPr>
              <w:pStyle w:val="aff"/>
            </w:pPr>
            <w:r>
              <w:t>Формальный</w:t>
            </w:r>
          </w:p>
        </w:tc>
      </w:tr>
    </w:tbl>
    <w:p w14:paraId="1F974AD6" w14:textId="77777777" w:rsidR="00C71E80" w:rsidRPr="00575EE6" w:rsidRDefault="00C71E80" w:rsidP="00C71E80">
      <w:pPr>
        <w:pStyle w:val="3"/>
      </w:pPr>
      <w:bookmarkStart w:id="40" w:name="_Toc134984477"/>
      <w:r w:rsidRPr="00575EE6">
        <w:t xml:space="preserve">Структура данных алгоритма </w:t>
      </w:r>
      <w:r w:rsidRPr="003B4BD1">
        <w:t>TryDrawCarryBlock</w:t>
      </w:r>
      <w:r w:rsidRPr="00575EE6">
        <w:t>(Self</w:t>
      </w:r>
      <w:r w:rsidRPr="00C71E80">
        <w:rPr>
          <w:lang w:val="ru-RU"/>
        </w:rPr>
        <w:t>, AVisibleImageRect</w:t>
      </w:r>
      <w:r w:rsidRPr="00575EE6">
        <w:t>)</w:t>
      </w:r>
      <w:bookmarkEnd w:id="40"/>
    </w:p>
    <w:p w14:paraId="0A1EC2A5" w14:textId="4557A9DD" w:rsidR="00C71E80" w:rsidRPr="00C17376" w:rsidRDefault="00C71E80" w:rsidP="00C71E80">
      <w:pPr>
        <w:pStyle w:val="ad"/>
        <w:rPr>
          <w:lang w:val="x-none"/>
        </w:rPr>
      </w:pPr>
      <w:r>
        <w:t>Таблица</w:t>
      </w:r>
      <w:r w:rsidRPr="003F5C13">
        <w:t xml:space="preserve"> </w:t>
      </w:r>
      <w:r>
        <w:t>24</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20D34B59" w14:textId="77777777" w:rsidTr="00280F84">
        <w:tc>
          <w:tcPr>
            <w:tcW w:w="1306" w:type="pct"/>
            <w:shd w:val="clear" w:color="auto" w:fill="auto"/>
          </w:tcPr>
          <w:p w14:paraId="591DF1AE" w14:textId="77777777" w:rsidR="00C71E80" w:rsidRDefault="00C71E80" w:rsidP="00280F84">
            <w:pPr>
              <w:pStyle w:val="aff"/>
            </w:pPr>
            <w:r>
              <w:t xml:space="preserve">Элементы данных </w:t>
            </w:r>
          </w:p>
        </w:tc>
        <w:tc>
          <w:tcPr>
            <w:tcW w:w="1056" w:type="pct"/>
            <w:shd w:val="clear" w:color="auto" w:fill="auto"/>
          </w:tcPr>
          <w:p w14:paraId="6CCD93D3" w14:textId="77777777" w:rsidR="00C71E80" w:rsidRDefault="00C71E80" w:rsidP="00280F84">
            <w:pPr>
              <w:pStyle w:val="aff"/>
            </w:pPr>
            <w:r>
              <w:t>Рекомендуемый тип</w:t>
            </w:r>
          </w:p>
        </w:tc>
        <w:tc>
          <w:tcPr>
            <w:tcW w:w="1302" w:type="pct"/>
            <w:shd w:val="clear" w:color="auto" w:fill="auto"/>
          </w:tcPr>
          <w:p w14:paraId="25ACE9E9" w14:textId="77777777" w:rsidR="00C71E80" w:rsidRDefault="00C71E80" w:rsidP="00280F84">
            <w:pPr>
              <w:pStyle w:val="aff"/>
            </w:pPr>
            <w:r>
              <w:t xml:space="preserve">Назначение </w:t>
            </w:r>
          </w:p>
        </w:tc>
        <w:tc>
          <w:tcPr>
            <w:tcW w:w="1336" w:type="pct"/>
          </w:tcPr>
          <w:p w14:paraId="7596449E" w14:textId="77777777" w:rsidR="00C71E80" w:rsidRDefault="00C71E80" w:rsidP="00280F84">
            <w:pPr>
              <w:pStyle w:val="aff"/>
            </w:pPr>
            <w:r>
              <w:t>Тип параметра</w:t>
            </w:r>
          </w:p>
        </w:tc>
      </w:tr>
      <w:tr w:rsidR="00C71E80" w14:paraId="7C047819" w14:textId="77777777" w:rsidTr="00280F84">
        <w:tc>
          <w:tcPr>
            <w:tcW w:w="1306" w:type="pct"/>
            <w:shd w:val="clear" w:color="auto" w:fill="auto"/>
          </w:tcPr>
          <w:p w14:paraId="64FE692D" w14:textId="77777777" w:rsidR="00C71E80" w:rsidRDefault="00C71E80" w:rsidP="00280F84">
            <w:pPr>
              <w:pStyle w:val="aff"/>
              <w:rPr>
                <w:lang w:val="en-US"/>
              </w:rPr>
            </w:pPr>
            <w:r w:rsidRPr="003F5C13">
              <w:rPr>
                <w:lang w:val="en-US"/>
              </w:rPr>
              <w:t>Self</w:t>
            </w:r>
          </w:p>
        </w:tc>
        <w:tc>
          <w:tcPr>
            <w:tcW w:w="1056" w:type="pct"/>
            <w:shd w:val="clear" w:color="auto" w:fill="auto"/>
          </w:tcPr>
          <w:p w14:paraId="0F15C701"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51803B2B"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3F6AB73D" w14:textId="77777777" w:rsidR="00C71E80" w:rsidRDefault="00C71E80" w:rsidP="00280F84">
            <w:pPr>
              <w:pStyle w:val="aff"/>
            </w:pPr>
            <w:r>
              <w:t>Формальный</w:t>
            </w:r>
          </w:p>
        </w:tc>
      </w:tr>
      <w:tr w:rsidR="00C71E80" w14:paraId="56297788" w14:textId="77777777" w:rsidTr="00280F84">
        <w:tc>
          <w:tcPr>
            <w:tcW w:w="1306" w:type="pct"/>
            <w:shd w:val="clear" w:color="auto" w:fill="auto"/>
          </w:tcPr>
          <w:p w14:paraId="52804839" w14:textId="77777777" w:rsidR="00C71E80" w:rsidRPr="003F5C13" w:rsidRDefault="00C71E80" w:rsidP="00280F84">
            <w:pPr>
              <w:pStyle w:val="aff"/>
              <w:rPr>
                <w:lang w:val="en-US"/>
              </w:rPr>
            </w:pPr>
            <w:r w:rsidRPr="003B4BD1">
              <w:rPr>
                <w:lang w:val="en-US"/>
              </w:rPr>
              <w:t>AVisibleImageRect</w:t>
            </w:r>
          </w:p>
        </w:tc>
        <w:tc>
          <w:tcPr>
            <w:tcW w:w="1056" w:type="pct"/>
            <w:shd w:val="clear" w:color="auto" w:fill="auto"/>
          </w:tcPr>
          <w:p w14:paraId="1E5F9757" w14:textId="77777777" w:rsidR="00C71E80" w:rsidRPr="00B04908" w:rsidRDefault="00C71E80" w:rsidP="00280F84">
            <w:pPr>
              <w:pStyle w:val="aff"/>
              <w:rPr>
                <w:lang w:val="en-US"/>
              </w:rPr>
            </w:pPr>
            <w:r w:rsidRPr="003B4BD1">
              <w:rPr>
                <w:lang w:val="en-US"/>
              </w:rPr>
              <w:t>TVisibleImageRect</w:t>
            </w:r>
          </w:p>
        </w:tc>
        <w:tc>
          <w:tcPr>
            <w:tcW w:w="1302" w:type="pct"/>
            <w:shd w:val="clear" w:color="auto" w:fill="auto"/>
          </w:tcPr>
          <w:p w14:paraId="543D95E8" w14:textId="77777777" w:rsidR="00C71E80" w:rsidRPr="003B4BD1" w:rsidRDefault="00C71E80" w:rsidP="00280F84">
            <w:pPr>
              <w:pStyle w:val="aff"/>
            </w:pPr>
            <w:r>
              <w:t>Информация о видимой границе</w:t>
            </w:r>
          </w:p>
        </w:tc>
        <w:tc>
          <w:tcPr>
            <w:tcW w:w="1336" w:type="pct"/>
          </w:tcPr>
          <w:p w14:paraId="59ACD30D" w14:textId="77777777" w:rsidR="00C71E80" w:rsidRDefault="00C71E80" w:rsidP="00280F84">
            <w:pPr>
              <w:pStyle w:val="aff"/>
            </w:pPr>
            <w:r>
              <w:t>Формальный</w:t>
            </w:r>
          </w:p>
        </w:tc>
      </w:tr>
      <w:tr w:rsidR="00C71E80" w14:paraId="056B09C2" w14:textId="77777777" w:rsidTr="00280F84">
        <w:tc>
          <w:tcPr>
            <w:tcW w:w="1306" w:type="pct"/>
            <w:shd w:val="clear" w:color="auto" w:fill="auto"/>
          </w:tcPr>
          <w:p w14:paraId="178AA1A4" w14:textId="1B82D5BD" w:rsidR="00C71E80" w:rsidRPr="00C71E80" w:rsidRDefault="00C71E80" w:rsidP="00280F84">
            <w:pPr>
              <w:pStyle w:val="aff"/>
              <w:rPr>
                <w:lang w:val="en-US"/>
              </w:rPr>
            </w:pPr>
            <w:r>
              <w:rPr>
                <w:lang w:val="en-US"/>
              </w:rPr>
              <w:t>Stock</w:t>
            </w:r>
          </w:p>
        </w:tc>
        <w:tc>
          <w:tcPr>
            <w:tcW w:w="1056" w:type="pct"/>
            <w:shd w:val="clear" w:color="auto" w:fill="auto"/>
          </w:tcPr>
          <w:p w14:paraId="3C67DF54" w14:textId="664D340D" w:rsidR="00C71E80" w:rsidRPr="003B4BD1" w:rsidRDefault="00C71E80" w:rsidP="00280F84">
            <w:pPr>
              <w:pStyle w:val="aff"/>
              <w:rPr>
                <w:lang w:val="en-US"/>
              </w:rPr>
            </w:pPr>
            <w:r>
              <w:rPr>
                <w:lang w:val="en-US"/>
              </w:rPr>
              <w:t>Integer</w:t>
            </w:r>
          </w:p>
        </w:tc>
        <w:tc>
          <w:tcPr>
            <w:tcW w:w="1302" w:type="pct"/>
            <w:shd w:val="clear" w:color="auto" w:fill="auto"/>
          </w:tcPr>
          <w:p w14:paraId="77EF6FAE" w14:textId="6213B077" w:rsidR="00C71E80" w:rsidRPr="00C71E80" w:rsidRDefault="00C71E80" w:rsidP="00280F84">
            <w:pPr>
              <w:pStyle w:val="aff"/>
            </w:pPr>
            <w:r w:rsidRPr="00C71E80">
              <w:t>Определяет дополнительное значение, на которое нужно изменить текущую границу</w:t>
            </w:r>
          </w:p>
        </w:tc>
        <w:tc>
          <w:tcPr>
            <w:tcW w:w="1336" w:type="pct"/>
          </w:tcPr>
          <w:p w14:paraId="379C6211" w14:textId="13817BF2" w:rsidR="00C71E80" w:rsidRDefault="00C71E80" w:rsidP="00280F84">
            <w:pPr>
              <w:pStyle w:val="aff"/>
            </w:pPr>
            <w:r>
              <w:t>Локальный</w:t>
            </w:r>
          </w:p>
        </w:tc>
      </w:tr>
      <w:tr w:rsidR="00C71E80" w14:paraId="4971D54B" w14:textId="77777777" w:rsidTr="00280F84">
        <w:tc>
          <w:tcPr>
            <w:tcW w:w="1306" w:type="pct"/>
            <w:shd w:val="clear" w:color="auto" w:fill="auto"/>
          </w:tcPr>
          <w:p w14:paraId="3F5371D5" w14:textId="4A817B4A" w:rsidR="00C71E80" w:rsidRDefault="00C71E80" w:rsidP="00280F84">
            <w:pPr>
              <w:pStyle w:val="aff"/>
              <w:rPr>
                <w:lang w:val="en-US"/>
              </w:rPr>
            </w:pPr>
            <w:r w:rsidRPr="00C71E80">
              <w:rPr>
                <w:lang w:val="en-US"/>
              </w:rPr>
              <w:t>Correction</w:t>
            </w:r>
          </w:p>
        </w:tc>
        <w:tc>
          <w:tcPr>
            <w:tcW w:w="1056" w:type="pct"/>
            <w:shd w:val="clear" w:color="auto" w:fill="auto"/>
          </w:tcPr>
          <w:p w14:paraId="7F42C002" w14:textId="421AE636" w:rsidR="00C71E80" w:rsidRDefault="00C71E80" w:rsidP="00280F84">
            <w:pPr>
              <w:pStyle w:val="aff"/>
              <w:rPr>
                <w:lang w:val="en-US"/>
              </w:rPr>
            </w:pPr>
            <w:r>
              <w:rPr>
                <w:lang w:val="en-US"/>
              </w:rPr>
              <w:t>Integer</w:t>
            </w:r>
          </w:p>
        </w:tc>
        <w:tc>
          <w:tcPr>
            <w:tcW w:w="1302" w:type="pct"/>
            <w:shd w:val="clear" w:color="auto" w:fill="auto"/>
          </w:tcPr>
          <w:p w14:paraId="3ECCFF71" w14:textId="4C3F6EC3" w:rsidR="00C71E80" w:rsidRPr="00C71E80" w:rsidRDefault="00C71E80" w:rsidP="00C71E80">
            <w:pPr>
              <w:pStyle w:val="aff"/>
            </w:pPr>
            <w:r w:rsidRPr="00C71E80">
              <w:t xml:space="preserve">Величина корректировки в пикселях, необходимая для правильного </w:t>
            </w:r>
            <w:r>
              <w:t>отображения границы</w:t>
            </w:r>
          </w:p>
        </w:tc>
        <w:tc>
          <w:tcPr>
            <w:tcW w:w="1336" w:type="pct"/>
          </w:tcPr>
          <w:p w14:paraId="59706F7C" w14:textId="63037D61" w:rsidR="00C71E80" w:rsidRDefault="00C71E80" w:rsidP="00280F84">
            <w:pPr>
              <w:pStyle w:val="aff"/>
            </w:pPr>
            <w:r>
              <w:t>Локальный</w:t>
            </w:r>
          </w:p>
        </w:tc>
      </w:tr>
    </w:tbl>
    <w:p w14:paraId="25899BFE" w14:textId="243E444D" w:rsidR="00C71E80" w:rsidRDefault="00C71E80" w:rsidP="00C17376">
      <w:pPr>
        <w:pStyle w:val="aff"/>
        <w:rPr>
          <w:lang w:val="x-none"/>
        </w:rPr>
      </w:pPr>
    </w:p>
    <w:p w14:paraId="03CEF8A5" w14:textId="52C5077D" w:rsidR="00374983" w:rsidRDefault="00374983" w:rsidP="00C17376">
      <w:pPr>
        <w:pStyle w:val="aff"/>
        <w:rPr>
          <w:lang w:val="x-none"/>
        </w:rPr>
      </w:pPr>
    </w:p>
    <w:p w14:paraId="6BBD1B4D" w14:textId="004A5040" w:rsidR="00374983" w:rsidRDefault="00374983" w:rsidP="00C17376">
      <w:pPr>
        <w:pStyle w:val="aff"/>
        <w:rPr>
          <w:lang w:val="x-none"/>
        </w:rPr>
      </w:pPr>
    </w:p>
    <w:p w14:paraId="3DF557F4" w14:textId="4F021D98" w:rsidR="00374983" w:rsidRDefault="00374983" w:rsidP="00C17376">
      <w:pPr>
        <w:pStyle w:val="aff"/>
        <w:rPr>
          <w:lang w:val="x-none"/>
        </w:rPr>
      </w:pPr>
    </w:p>
    <w:p w14:paraId="1F363DD7" w14:textId="06515216" w:rsidR="00374983" w:rsidRDefault="00374983" w:rsidP="00C17376">
      <w:pPr>
        <w:pStyle w:val="aff"/>
        <w:rPr>
          <w:lang w:val="x-none"/>
        </w:rPr>
      </w:pPr>
    </w:p>
    <w:p w14:paraId="78C6CCC3" w14:textId="775B2346" w:rsidR="00374983" w:rsidRDefault="00374983" w:rsidP="00C17376">
      <w:pPr>
        <w:pStyle w:val="aff"/>
        <w:rPr>
          <w:lang w:val="x-none"/>
        </w:rPr>
      </w:pPr>
    </w:p>
    <w:p w14:paraId="7E653AB3" w14:textId="0778229C" w:rsidR="00374983" w:rsidRDefault="00374983" w:rsidP="00C17376">
      <w:pPr>
        <w:pStyle w:val="aff"/>
        <w:rPr>
          <w:lang w:val="x-none"/>
        </w:rPr>
      </w:pPr>
    </w:p>
    <w:p w14:paraId="26D46FF3" w14:textId="1E541C04" w:rsidR="00374983" w:rsidRDefault="00374983" w:rsidP="00C17376">
      <w:pPr>
        <w:pStyle w:val="aff"/>
        <w:rPr>
          <w:lang w:val="x-none"/>
        </w:rPr>
      </w:pPr>
    </w:p>
    <w:p w14:paraId="1BC38D89" w14:textId="03BF90C4" w:rsidR="00374983" w:rsidRDefault="00374983" w:rsidP="00C17376">
      <w:pPr>
        <w:pStyle w:val="aff"/>
        <w:rPr>
          <w:lang w:val="x-none"/>
        </w:rPr>
      </w:pPr>
    </w:p>
    <w:p w14:paraId="672161C7" w14:textId="3734F537" w:rsidR="00374983" w:rsidRDefault="00374983" w:rsidP="00C17376">
      <w:pPr>
        <w:pStyle w:val="aff"/>
        <w:rPr>
          <w:lang w:val="x-none"/>
        </w:rPr>
      </w:pPr>
    </w:p>
    <w:p w14:paraId="58C9843A" w14:textId="77777777" w:rsidR="00374983" w:rsidRDefault="00374983" w:rsidP="00374983">
      <w:pPr>
        <w:pStyle w:val="2"/>
      </w:pPr>
      <w:bookmarkStart w:id="41" w:name="_Toc134925247"/>
      <w:bookmarkStart w:id="42" w:name="_Toc134984478"/>
      <w:r w:rsidRPr="00374983">
        <w:lastRenderedPageBreak/>
        <w:t>Схемы</w:t>
      </w:r>
      <w:r w:rsidRPr="00C61488">
        <w:t xml:space="preserve"> алгоритмов решения задач по ГОСТ 19.701-90</w:t>
      </w:r>
      <w:bookmarkEnd w:id="41"/>
      <w:bookmarkEnd w:id="42"/>
    </w:p>
    <w:p w14:paraId="3976A0E0" w14:textId="5F101AD8" w:rsidR="004A23F3" w:rsidRDefault="004A23F3" w:rsidP="004A23F3">
      <w:pPr>
        <w:pStyle w:val="3"/>
        <w:rPr>
          <w:lang w:val="en-US"/>
        </w:rPr>
      </w:pPr>
      <w:bookmarkStart w:id="43" w:name="_Toc134925248"/>
      <w:r>
        <w:t xml:space="preserve">Схема алгоритма </w:t>
      </w:r>
      <w:bookmarkEnd w:id="43"/>
      <w:r w:rsidR="00280F84" w:rsidRPr="003F5C13">
        <w:rPr>
          <w:lang w:val="en-US"/>
        </w:rPr>
        <w:t>ChangeGlobalS</w:t>
      </w:r>
      <w:r w:rsidR="00280F84">
        <w:rPr>
          <w:lang w:val="en-US"/>
        </w:rPr>
        <w:t>ettings</w:t>
      </w:r>
    </w:p>
    <w:p w14:paraId="07E2BDB8" w14:textId="4CC7C0EA" w:rsidR="00280F84" w:rsidRDefault="00302F66" w:rsidP="00302F66">
      <w:pPr>
        <w:pStyle w:val="afa"/>
      </w:pPr>
      <w:r>
        <w:object w:dxaOrig="8580" w:dyaOrig="9780" w14:anchorId="72B47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350.25pt" o:ole="">
            <v:imagedata r:id="rId11" o:title=""/>
          </v:shape>
          <o:OLEObject Type="Embed" ProgID="Visio.Drawing.15" ShapeID="_x0000_i1025" DrawAspect="Content" ObjectID="_1746475921" r:id="rId12"/>
        </w:object>
      </w:r>
    </w:p>
    <w:p w14:paraId="33ACB95B" w14:textId="77777777" w:rsidR="00280F84" w:rsidRPr="00280F84" w:rsidRDefault="00280F84" w:rsidP="00280F84">
      <w:pPr>
        <w:rPr>
          <w:lang w:val="en-US"/>
        </w:rPr>
      </w:pPr>
    </w:p>
    <w:p w14:paraId="2629C656" w14:textId="01686000"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fldChar w:fldCharType="begin"/>
      </w:r>
      <w:r w:rsidRPr="00280F84">
        <w:rPr>
          <w:lang w:val="en-US"/>
        </w:rPr>
        <w:instrText xml:space="preserve"> SEQ </w:instrText>
      </w:r>
      <w:r>
        <w:instrText>Рисунок</w:instrText>
      </w:r>
      <w:r w:rsidRPr="00280F84">
        <w:rPr>
          <w:lang w:val="en-US"/>
        </w:rPr>
        <w:instrText xml:space="preserve"> \* ARABIC \s 1 </w:instrText>
      </w:r>
      <w:r>
        <w:fldChar w:fldCharType="separate"/>
      </w:r>
      <w:r w:rsidRPr="00280F84">
        <w:rPr>
          <w:noProof/>
          <w:lang w:val="en-US"/>
        </w:rPr>
        <w:t>1</w:t>
      </w:r>
      <w:r>
        <w:fldChar w:fldCharType="end"/>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3F5C13">
        <w:rPr>
          <w:lang w:val="en-US"/>
        </w:rPr>
        <w:t>ChangeGlobalS</w:t>
      </w:r>
      <w:r>
        <w:rPr>
          <w:lang w:val="en-US"/>
        </w:rPr>
        <w:t>ettings</w:t>
      </w:r>
    </w:p>
    <w:p w14:paraId="1FDB1D2B" w14:textId="79599D5D" w:rsidR="00374983" w:rsidRDefault="00374983" w:rsidP="00C17376">
      <w:pPr>
        <w:pStyle w:val="aff"/>
        <w:rPr>
          <w:lang w:val="en-US"/>
        </w:rPr>
      </w:pPr>
    </w:p>
    <w:p w14:paraId="7DF6E8CD" w14:textId="4674F715" w:rsidR="00280F84" w:rsidRDefault="00280F84" w:rsidP="00C17376">
      <w:pPr>
        <w:pStyle w:val="aff"/>
        <w:rPr>
          <w:lang w:val="en-US"/>
        </w:rPr>
      </w:pPr>
    </w:p>
    <w:p w14:paraId="1037C1BD" w14:textId="7235EFE4" w:rsidR="00280F84" w:rsidRDefault="00280F84" w:rsidP="00C17376">
      <w:pPr>
        <w:pStyle w:val="aff"/>
        <w:rPr>
          <w:lang w:val="en-US"/>
        </w:rPr>
      </w:pPr>
    </w:p>
    <w:p w14:paraId="1A40F6D7" w14:textId="3B06E268" w:rsidR="00280F84" w:rsidRDefault="00280F84" w:rsidP="00C17376">
      <w:pPr>
        <w:pStyle w:val="aff"/>
        <w:rPr>
          <w:lang w:val="en-US"/>
        </w:rPr>
      </w:pPr>
    </w:p>
    <w:p w14:paraId="12287325" w14:textId="032FB947" w:rsidR="00280F84" w:rsidRDefault="00280F84" w:rsidP="00C17376">
      <w:pPr>
        <w:pStyle w:val="aff"/>
        <w:rPr>
          <w:lang w:val="en-US"/>
        </w:rPr>
      </w:pPr>
    </w:p>
    <w:p w14:paraId="58E37A6F" w14:textId="445F7766" w:rsidR="00280F84" w:rsidRDefault="00280F84" w:rsidP="00C17376">
      <w:pPr>
        <w:pStyle w:val="aff"/>
        <w:rPr>
          <w:lang w:val="en-US"/>
        </w:rPr>
      </w:pPr>
    </w:p>
    <w:p w14:paraId="7A8206A4" w14:textId="117F66C8" w:rsidR="00280F84" w:rsidRDefault="00280F84" w:rsidP="00C17376">
      <w:pPr>
        <w:pStyle w:val="aff"/>
        <w:rPr>
          <w:lang w:val="en-US"/>
        </w:rPr>
      </w:pPr>
    </w:p>
    <w:p w14:paraId="10314E3A" w14:textId="78FAC0D9" w:rsidR="00280F84" w:rsidRDefault="00280F84" w:rsidP="00280F84">
      <w:pPr>
        <w:pStyle w:val="3"/>
        <w:rPr>
          <w:lang w:eastAsia="ru-RU"/>
        </w:rPr>
      </w:pPr>
      <w:r>
        <w:lastRenderedPageBreak/>
        <w:t xml:space="preserve">Схема алгоритма </w:t>
      </w:r>
      <w:r>
        <w:rPr>
          <w:lang w:eastAsia="ru-RU"/>
        </w:rPr>
        <w:t>TryAddNewStatement</w:t>
      </w:r>
    </w:p>
    <w:p w14:paraId="46C543D6" w14:textId="2226CC67" w:rsidR="00280F84" w:rsidRDefault="00302F66" w:rsidP="00280F84">
      <w:pPr>
        <w:ind w:firstLine="0"/>
      </w:pPr>
      <w:r>
        <w:object w:dxaOrig="12301" w:dyaOrig="16440" w14:anchorId="06A4025F">
          <v:shape id="_x0000_i1026" type="#_x0000_t75" style="width:467.25pt;height:624.75pt" o:ole="">
            <v:imagedata r:id="rId13" o:title=""/>
          </v:shape>
          <o:OLEObject Type="Embed" ProgID="Visio.Drawing.15" ShapeID="_x0000_i1026" DrawAspect="Content" ObjectID="_1746475922" r:id="rId14"/>
        </w:object>
      </w:r>
    </w:p>
    <w:p w14:paraId="48A990AA" w14:textId="77777777" w:rsidR="00280F84" w:rsidRPr="00280F84" w:rsidRDefault="00280F84" w:rsidP="00280F84">
      <w:pPr>
        <w:ind w:firstLine="0"/>
        <w:rPr>
          <w:lang w:val="x-none" w:eastAsia="ru-RU"/>
        </w:rPr>
      </w:pPr>
    </w:p>
    <w:p w14:paraId="79A634B5" w14:textId="3691083C"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sidR="00D415CD">
        <w:t>2</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eastAsia="ru-RU"/>
        </w:rPr>
        <w:t>TryAddNewStatement</w:t>
      </w:r>
    </w:p>
    <w:p w14:paraId="4C795E41" w14:textId="7FBC5DE4" w:rsidR="00280F84" w:rsidRDefault="00280F84" w:rsidP="00C17376">
      <w:pPr>
        <w:pStyle w:val="aff"/>
        <w:rPr>
          <w:lang w:val="en-US"/>
        </w:rPr>
      </w:pPr>
    </w:p>
    <w:p w14:paraId="7277F6C3" w14:textId="3F06A839" w:rsidR="00D415CD" w:rsidRDefault="00D415CD" w:rsidP="00D415CD">
      <w:pPr>
        <w:pStyle w:val="3"/>
        <w:rPr>
          <w:color w:val="000000"/>
          <w:szCs w:val="28"/>
          <w:lang w:eastAsia="ru-RU"/>
        </w:rPr>
      </w:pPr>
      <w:r>
        <w:lastRenderedPageBreak/>
        <w:t xml:space="preserve">Схема алгоритма </w:t>
      </w:r>
      <w:r w:rsidR="00302F66">
        <w:rPr>
          <w:color w:val="000000"/>
          <w:szCs w:val="28"/>
          <w:lang w:eastAsia="ru-RU"/>
        </w:rPr>
        <w:t>ChangeDedicated</w:t>
      </w:r>
    </w:p>
    <w:p w14:paraId="4326AFF6" w14:textId="163D91CD" w:rsidR="00D415CD" w:rsidRDefault="00302F66" w:rsidP="00D415CD">
      <w:pPr>
        <w:pStyle w:val="afa"/>
      </w:pPr>
      <w:r>
        <w:object w:dxaOrig="4021" w:dyaOrig="5985" w14:anchorId="19A55328">
          <v:shape id="_x0000_i1027" type="#_x0000_t75" style="width:151.5pt;height:225pt" o:ole="">
            <v:imagedata r:id="rId15" o:title=""/>
          </v:shape>
          <o:OLEObject Type="Embed" ProgID="Visio.Drawing.15" ShapeID="_x0000_i1027" DrawAspect="Content" ObjectID="_1746475923" r:id="rId16"/>
        </w:object>
      </w:r>
    </w:p>
    <w:p w14:paraId="30E50A82" w14:textId="3C23589C" w:rsidR="00D415CD" w:rsidRDefault="00D415CD" w:rsidP="00D415CD">
      <w:pPr>
        <w:pStyle w:val="afa"/>
      </w:pPr>
    </w:p>
    <w:p w14:paraId="729B7E93" w14:textId="55E0BF0B"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t>3</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eastAsia="ru-RU"/>
        </w:rPr>
        <w:t>ChangeDedicated</w:t>
      </w:r>
    </w:p>
    <w:p w14:paraId="330B2B8B" w14:textId="03736AE0" w:rsidR="00D415CD" w:rsidRDefault="00D415CD" w:rsidP="00D415CD">
      <w:pPr>
        <w:pStyle w:val="afa"/>
        <w:rPr>
          <w:lang w:val="x-none" w:eastAsia="ru-RU"/>
        </w:rPr>
      </w:pPr>
    </w:p>
    <w:p w14:paraId="7DD7C127" w14:textId="46EABBEA" w:rsidR="00D415CD" w:rsidRDefault="00D415CD" w:rsidP="00D415CD">
      <w:pPr>
        <w:pStyle w:val="afa"/>
        <w:rPr>
          <w:lang w:val="x-none" w:eastAsia="ru-RU"/>
        </w:rPr>
      </w:pPr>
    </w:p>
    <w:p w14:paraId="3637C9BD" w14:textId="6FA7CE03" w:rsidR="00D415CD" w:rsidRDefault="00D415CD" w:rsidP="00D415CD">
      <w:pPr>
        <w:pStyle w:val="afa"/>
        <w:rPr>
          <w:lang w:val="x-none" w:eastAsia="ru-RU"/>
        </w:rPr>
      </w:pPr>
    </w:p>
    <w:p w14:paraId="13973D3B" w14:textId="7B297E3C" w:rsidR="00D415CD" w:rsidRDefault="00D415CD" w:rsidP="00D415CD">
      <w:pPr>
        <w:pStyle w:val="afa"/>
        <w:rPr>
          <w:lang w:val="x-none" w:eastAsia="ru-RU"/>
        </w:rPr>
      </w:pPr>
    </w:p>
    <w:p w14:paraId="01DCCD85" w14:textId="251B454C" w:rsidR="00D415CD" w:rsidRDefault="00D415CD" w:rsidP="00D415CD">
      <w:pPr>
        <w:pStyle w:val="afa"/>
        <w:rPr>
          <w:lang w:val="x-none" w:eastAsia="ru-RU"/>
        </w:rPr>
      </w:pPr>
    </w:p>
    <w:p w14:paraId="223E33ED" w14:textId="3A689B98" w:rsidR="00D415CD" w:rsidRDefault="00D415CD" w:rsidP="00D415CD">
      <w:pPr>
        <w:pStyle w:val="afa"/>
        <w:rPr>
          <w:lang w:val="x-none" w:eastAsia="ru-RU"/>
        </w:rPr>
      </w:pPr>
    </w:p>
    <w:p w14:paraId="5A25E318" w14:textId="3ADD0B94" w:rsidR="00D415CD" w:rsidRDefault="00D415CD" w:rsidP="00D415CD">
      <w:pPr>
        <w:pStyle w:val="afa"/>
        <w:rPr>
          <w:lang w:val="x-none" w:eastAsia="ru-RU"/>
        </w:rPr>
      </w:pPr>
    </w:p>
    <w:p w14:paraId="4D120B40" w14:textId="55041AC6" w:rsidR="00D415CD" w:rsidRDefault="00D415CD" w:rsidP="00D415CD">
      <w:pPr>
        <w:pStyle w:val="afa"/>
        <w:rPr>
          <w:lang w:val="x-none" w:eastAsia="ru-RU"/>
        </w:rPr>
      </w:pPr>
    </w:p>
    <w:p w14:paraId="198406D5" w14:textId="083A5E83" w:rsidR="00D415CD" w:rsidRDefault="00D415CD" w:rsidP="00D415CD">
      <w:pPr>
        <w:pStyle w:val="afa"/>
        <w:rPr>
          <w:lang w:val="x-none" w:eastAsia="ru-RU"/>
        </w:rPr>
      </w:pPr>
    </w:p>
    <w:p w14:paraId="424889AD" w14:textId="114956A7" w:rsidR="00D415CD" w:rsidRDefault="00D415CD" w:rsidP="00D415CD">
      <w:pPr>
        <w:pStyle w:val="afa"/>
        <w:rPr>
          <w:lang w:val="x-none" w:eastAsia="ru-RU"/>
        </w:rPr>
      </w:pPr>
    </w:p>
    <w:p w14:paraId="458DFAD7" w14:textId="2ED3ADC8" w:rsidR="00D415CD" w:rsidRDefault="00D415CD" w:rsidP="00D415CD">
      <w:pPr>
        <w:pStyle w:val="afa"/>
        <w:rPr>
          <w:lang w:val="x-none" w:eastAsia="ru-RU"/>
        </w:rPr>
      </w:pPr>
    </w:p>
    <w:p w14:paraId="09BEA9A0" w14:textId="262A54DE" w:rsidR="00D415CD" w:rsidRDefault="00D415CD" w:rsidP="00D415CD">
      <w:pPr>
        <w:pStyle w:val="afa"/>
        <w:rPr>
          <w:lang w:val="x-none" w:eastAsia="ru-RU"/>
        </w:rPr>
      </w:pPr>
    </w:p>
    <w:p w14:paraId="41067D8C" w14:textId="30DB55DA" w:rsidR="00D415CD" w:rsidRDefault="00D415CD" w:rsidP="00D415CD">
      <w:pPr>
        <w:pStyle w:val="afa"/>
        <w:rPr>
          <w:lang w:val="x-none" w:eastAsia="ru-RU"/>
        </w:rPr>
      </w:pPr>
    </w:p>
    <w:p w14:paraId="69796A4E" w14:textId="481DC0EF" w:rsidR="00D415CD" w:rsidRDefault="00D415CD" w:rsidP="00D415CD">
      <w:pPr>
        <w:pStyle w:val="afa"/>
        <w:rPr>
          <w:lang w:val="x-none" w:eastAsia="ru-RU"/>
        </w:rPr>
      </w:pPr>
    </w:p>
    <w:p w14:paraId="387F7814" w14:textId="06B354A5" w:rsidR="00D415CD" w:rsidRDefault="00D415CD" w:rsidP="00D415CD">
      <w:pPr>
        <w:pStyle w:val="afa"/>
        <w:rPr>
          <w:lang w:val="x-none" w:eastAsia="ru-RU"/>
        </w:rPr>
      </w:pPr>
    </w:p>
    <w:p w14:paraId="28C2EE7F" w14:textId="7D45D7B5" w:rsidR="00D415CD" w:rsidRDefault="00D415CD" w:rsidP="00D415CD">
      <w:pPr>
        <w:pStyle w:val="afa"/>
        <w:rPr>
          <w:lang w:val="x-none" w:eastAsia="ru-RU"/>
        </w:rPr>
      </w:pPr>
    </w:p>
    <w:p w14:paraId="7B7145AB" w14:textId="15AED476" w:rsidR="00D415CD" w:rsidRDefault="00D415CD" w:rsidP="00D415CD">
      <w:pPr>
        <w:pStyle w:val="afa"/>
        <w:rPr>
          <w:lang w:val="x-none" w:eastAsia="ru-RU"/>
        </w:rPr>
      </w:pPr>
    </w:p>
    <w:p w14:paraId="6F196D62" w14:textId="5C64E5AD" w:rsidR="00D415CD" w:rsidRDefault="00D415CD" w:rsidP="00D415CD">
      <w:pPr>
        <w:pStyle w:val="afa"/>
        <w:rPr>
          <w:lang w:val="x-none" w:eastAsia="ru-RU"/>
        </w:rPr>
      </w:pPr>
    </w:p>
    <w:p w14:paraId="6A274137" w14:textId="4E7B19B7" w:rsidR="00D415CD" w:rsidRDefault="00D415CD" w:rsidP="00D415CD">
      <w:pPr>
        <w:pStyle w:val="3"/>
        <w:rPr>
          <w:color w:val="000000"/>
          <w:szCs w:val="28"/>
          <w:lang w:val="en-US" w:eastAsia="ru-RU"/>
        </w:rPr>
      </w:pPr>
      <w:r>
        <w:lastRenderedPageBreak/>
        <w:t xml:space="preserve">Схема алгоритма </w:t>
      </w:r>
      <w:r>
        <w:rPr>
          <w:color w:val="000000"/>
          <w:szCs w:val="28"/>
          <w:lang w:val="en-US" w:eastAsia="ru-RU"/>
        </w:rPr>
        <w:t>TrySortDedicatedCase</w:t>
      </w:r>
    </w:p>
    <w:p w14:paraId="63966A4E" w14:textId="7AF26023" w:rsidR="00D415CD" w:rsidRPr="00D415CD" w:rsidRDefault="00302F66" w:rsidP="00D415CD">
      <w:pPr>
        <w:rPr>
          <w:lang w:val="en-US" w:eastAsia="ru-RU"/>
        </w:rPr>
      </w:pPr>
      <w:r>
        <w:object w:dxaOrig="8536" w:dyaOrig="10650" w14:anchorId="381DED1C">
          <v:shape id="_x0000_i1028" type="#_x0000_t75" style="width:334.5pt;height:417pt" o:ole="">
            <v:imagedata r:id="rId17" o:title=""/>
          </v:shape>
          <o:OLEObject Type="Embed" ProgID="Visio.Drawing.15" ShapeID="_x0000_i1028" DrawAspect="Content" ObjectID="_1746475924" r:id="rId18"/>
        </w:object>
      </w:r>
    </w:p>
    <w:p w14:paraId="25CC155C" w14:textId="57AD4B8A" w:rsidR="00D415CD" w:rsidRDefault="00D415CD" w:rsidP="00D415CD">
      <w:pPr>
        <w:pStyle w:val="afa"/>
        <w:rPr>
          <w:lang w:val="x-none" w:eastAsia="ru-RU"/>
        </w:rPr>
      </w:pPr>
    </w:p>
    <w:p w14:paraId="42BBD7C2" w14:textId="03CE003A"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4</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SortDedicatedCase</w:t>
      </w:r>
    </w:p>
    <w:p w14:paraId="2E37DC54" w14:textId="79A164FE" w:rsidR="00D415CD" w:rsidRDefault="00D415CD" w:rsidP="00D415CD">
      <w:pPr>
        <w:pStyle w:val="afa"/>
        <w:rPr>
          <w:lang w:val="x-none" w:eastAsia="ru-RU"/>
        </w:rPr>
      </w:pPr>
    </w:p>
    <w:p w14:paraId="3FAC4A67" w14:textId="6CDDC836" w:rsidR="00D415CD" w:rsidRDefault="00D415CD" w:rsidP="00D415CD">
      <w:pPr>
        <w:pStyle w:val="afa"/>
        <w:rPr>
          <w:lang w:val="x-none" w:eastAsia="ru-RU"/>
        </w:rPr>
      </w:pPr>
    </w:p>
    <w:p w14:paraId="1356C1FF" w14:textId="32B95A63" w:rsidR="00D415CD" w:rsidRDefault="00D415CD" w:rsidP="00D415CD">
      <w:pPr>
        <w:pStyle w:val="afa"/>
        <w:rPr>
          <w:lang w:val="x-none" w:eastAsia="ru-RU"/>
        </w:rPr>
      </w:pPr>
    </w:p>
    <w:p w14:paraId="0BCD6554" w14:textId="0948BAF6" w:rsidR="00D415CD" w:rsidRDefault="00D415CD" w:rsidP="00D415CD">
      <w:pPr>
        <w:pStyle w:val="afa"/>
        <w:rPr>
          <w:lang w:val="x-none" w:eastAsia="ru-RU"/>
        </w:rPr>
      </w:pPr>
    </w:p>
    <w:p w14:paraId="46393487" w14:textId="25DDC556" w:rsidR="00D415CD" w:rsidRDefault="00D415CD" w:rsidP="00D415CD">
      <w:pPr>
        <w:pStyle w:val="afa"/>
        <w:rPr>
          <w:lang w:val="x-none" w:eastAsia="ru-RU"/>
        </w:rPr>
      </w:pPr>
    </w:p>
    <w:p w14:paraId="47E84910" w14:textId="04D9E1BE" w:rsidR="00D415CD" w:rsidRDefault="00D415CD" w:rsidP="00D415CD">
      <w:pPr>
        <w:pStyle w:val="afa"/>
        <w:rPr>
          <w:lang w:val="x-none" w:eastAsia="ru-RU"/>
        </w:rPr>
      </w:pPr>
    </w:p>
    <w:p w14:paraId="35B5E202" w14:textId="788D5EED" w:rsidR="00D415CD" w:rsidRDefault="00D415CD" w:rsidP="00D415CD">
      <w:pPr>
        <w:pStyle w:val="afa"/>
        <w:rPr>
          <w:lang w:val="x-none" w:eastAsia="ru-RU"/>
        </w:rPr>
      </w:pPr>
    </w:p>
    <w:p w14:paraId="627FB0D1" w14:textId="764ED92B" w:rsidR="00D415CD" w:rsidRDefault="00D415CD" w:rsidP="00D415CD">
      <w:pPr>
        <w:pStyle w:val="afa"/>
        <w:rPr>
          <w:lang w:val="x-none" w:eastAsia="ru-RU"/>
        </w:rPr>
      </w:pPr>
    </w:p>
    <w:p w14:paraId="49EE45ED" w14:textId="1A926240" w:rsidR="00D415CD" w:rsidRDefault="00D415CD" w:rsidP="00D415CD">
      <w:pPr>
        <w:pStyle w:val="afa"/>
        <w:rPr>
          <w:lang w:val="x-none" w:eastAsia="ru-RU"/>
        </w:rPr>
      </w:pPr>
    </w:p>
    <w:p w14:paraId="7CCFFC1A" w14:textId="6DE42114" w:rsidR="00D415CD" w:rsidRDefault="00D415CD" w:rsidP="00D415CD">
      <w:pPr>
        <w:pStyle w:val="afa"/>
        <w:rPr>
          <w:lang w:val="x-none" w:eastAsia="ru-RU"/>
        </w:rPr>
      </w:pPr>
    </w:p>
    <w:p w14:paraId="63D5E025" w14:textId="1B3EC2AF" w:rsidR="00D415CD" w:rsidRDefault="00D415CD" w:rsidP="00D415CD">
      <w:pPr>
        <w:pStyle w:val="afa"/>
        <w:rPr>
          <w:lang w:val="x-none" w:eastAsia="ru-RU"/>
        </w:rPr>
      </w:pPr>
    </w:p>
    <w:p w14:paraId="51BF65DA" w14:textId="1C2BA186" w:rsidR="00D415CD" w:rsidRDefault="00D415CD" w:rsidP="00D415CD">
      <w:pPr>
        <w:pStyle w:val="afa"/>
        <w:rPr>
          <w:lang w:val="x-none" w:eastAsia="ru-RU"/>
        </w:rPr>
      </w:pPr>
    </w:p>
    <w:p w14:paraId="50E06034" w14:textId="4AF635AA" w:rsidR="00D415CD" w:rsidRDefault="00D415CD" w:rsidP="00D415CD">
      <w:pPr>
        <w:pStyle w:val="afa"/>
        <w:rPr>
          <w:lang w:val="x-none" w:eastAsia="ru-RU"/>
        </w:rPr>
      </w:pPr>
    </w:p>
    <w:p w14:paraId="6275A5C1" w14:textId="70EB8FA9" w:rsidR="00D415CD" w:rsidRDefault="00D415CD" w:rsidP="00D415CD">
      <w:pPr>
        <w:pStyle w:val="afa"/>
        <w:rPr>
          <w:lang w:val="x-none" w:eastAsia="ru-RU"/>
        </w:rPr>
      </w:pPr>
    </w:p>
    <w:p w14:paraId="0F630565" w14:textId="593694C1" w:rsidR="00D415CD" w:rsidRDefault="00D415CD" w:rsidP="00D415CD">
      <w:pPr>
        <w:pStyle w:val="3"/>
        <w:rPr>
          <w:lang w:eastAsia="ru-RU"/>
        </w:rPr>
      </w:pPr>
      <w:r>
        <w:lastRenderedPageBreak/>
        <w:t xml:space="preserve">Схема алгоритма </w:t>
      </w:r>
      <w:r w:rsidR="00302F66">
        <w:rPr>
          <w:color w:val="000000"/>
          <w:szCs w:val="28"/>
          <w:lang w:val="en-US" w:eastAsia="ru-RU"/>
        </w:rPr>
        <w:t>MoveCarryBlock</w:t>
      </w:r>
    </w:p>
    <w:p w14:paraId="152B86C8" w14:textId="134DFCDD" w:rsidR="00D415CD" w:rsidRDefault="00302F66" w:rsidP="00D415CD">
      <w:pPr>
        <w:pStyle w:val="afa"/>
      </w:pPr>
      <w:r>
        <w:object w:dxaOrig="4021" w:dyaOrig="7591" w14:anchorId="17EBF283">
          <v:shape id="_x0000_i1029" type="#_x0000_t75" style="width:159pt;height:300pt" o:ole="">
            <v:imagedata r:id="rId19" o:title=""/>
          </v:shape>
          <o:OLEObject Type="Embed" ProgID="Visio.Drawing.15" ShapeID="_x0000_i1029" DrawAspect="Content" ObjectID="_1746475925" r:id="rId20"/>
        </w:object>
      </w:r>
    </w:p>
    <w:p w14:paraId="738F6831" w14:textId="77777777" w:rsidR="00D415CD" w:rsidRPr="00D415CD" w:rsidRDefault="00D415CD" w:rsidP="00D415CD">
      <w:pPr>
        <w:pStyle w:val="afa"/>
        <w:rPr>
          <w:lang w:val="x-none" w:eastAsia="ru-RU"/>
        </w:rPr>
      </w:pPr>
    </w:p>
    <w:p w14:paraId="16CDB863" w14:textId="3F05BF08" w:rsidR="00D415CD" w:rsidRDefault="00D415CD" w:rsidP="00D415CD">
      <w:pPr>
        <w:pStyle w:val="ab"/>
        <w:rPr>
          <w:color w:val="000000"/>
          <w:lang w:val="en-US"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5</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val="en-US" w:eastAsia="ru-RU"/>
        </w:rPr>
        <w:t>MoveCarryBlock</w:t>
      </w:r>
    </w:p>
    <w:p w14:paraId="5B68F362" w14:textId="2569A56C" w:rsidR="00A94474" w:rsidRDefault="00A94474" w:rsidP="00A94474">
      <w:pPr>
        <w:rPr>
          <w:lang w:val="en-US" w:eastAsia="ru-RU"/>
        </w:rPr>
      </w:pPr>
    </w:p>
    <w:p w14:paraId="60FBDD86" w14:textId="3E00D93E" w:rsidR="00A94474" w:rsidRDefault="00A94474" w:rsidP="00A94474">
      <w:pPr>
        <w:rPr>
          <w:lang w:val="en-US" w:eastAsia="ru-RU"/>
        </w:rPr>
      </w:pPr>
    </w:p>
    <w:p w14:paraId="419AE941" w14:textId="2260A14C" w:rsidR="00A94474" w:rsidRDefault="00A94474" w:rsidP="00A94474">
      <w:pPr>
        <w:rPr>
          <w:lang w:val="en-US" w:eastAsia="ru-RU"/>
        </w:rPr>
      </w:pPr>
    </w:p>
    <w:p w14:paraId="70189C2D" w14:textId="7217AE40" w:rsidR="00A94474" w:rsidRDefault="00A94474" w:rsidP="00A94474">
      <w:pPr>
        <w:rPr>
          <w:lang w:val="en-US" w:eastAsia="ru-RU"/>
        </w:rPr>
      </w:pPr>
    </w:p>
    <w:p w14:paraId="1184D386" w14:textId="598C06ED" w:rsidR="00A94474" w:rsidRDefault="00A94474" w:rsidP="00A94474">
      <w:pPr>
        <w:rPr>
          <w:lang w:val="en-US" w:eastAsia="ru-RU"/>
        </w:rPr>
      </w:pPr>
    </w:p>
    <w:p w14:paraId="6BF29D8B" w14:textId="42A5F0ED" w:rsidR="00A94474" w:rsidRDefault="00A94474" w:rsidP="00A94474">
      <w:pPr>
        <w:rPr>
          <w:lang w:val="en-US" w:eastAsia="ru-RU"/>
        </w:rPr>
      </w:pPr>
    </w:p>
    <w:p w14:paraId="73189E1E" w14:textId="71C9A4EC" w:rsidR="00A94474" w:rsidRDefault="00A94474" w:rsidP="00A94474">
      <w:pPr>
        <w:rPr>
          <w:lang w:val="en-US" w:eastAsia="ru-RU"/>
        </w:rPr>
      </w:pPr>
    </w:p>
    <w:p w14:paraId="5FC8D829" w14:textId="5FA951C6" w:rsidR="00A94474" w:rsidRDefault="00A94474" w:rsidP="00A94474">
      <w:pPr>
        <w:rPr>
          <w:lang w:val="en-US" w:eastAsia="ru-RU"/>
        </w:rPr>
      </w:pPr>
    </w:p>
    <w:p w14:paraId="7DB30785" w14:textId="5ABF2A38" w:rsidR="00A94474" w:rsidRDefault="00A94474" w:rsidP="00A94474">
      <w:pPr>
        <w:rPr>
          <w:lang w:val="en-US" w:eastAsia="ru-RU"/>
        </w:rPr>
      </w:pPr>
    </w:p>
    <w:p w14:paraId="72C38E6B" w14:textId="73ADB9D6" w:rsidR="00A94474" w:rsidRDefault="00A94474" w:rsidP="00A94474">
      <w:pPr>
        <w:rPr>
          <w:lang w:val="en-US" w:eastAsia="ru-RU"/>
        </w:rPr>
      </w:pPr>
    </w:p>
    <w:p w14:paraId="6ABF437F" w14:textId="043A0027" w:rsidR="00A94474" w:rsidRDefault="00A94474" w:rsidP="00A94474">
      <w:pPr>
        <w:rPr>
          <w:lang w:val="en-US" w:eastAsia="ru-RU"/>
        </w:rPr>
      </w:pPr>
    </w:p>
    <w:p w14:paraId="40248E31" w14:textId="2D844E8E" w:rsidR="00A94474" w:rsidRDefault="00A94474" w:rsidP="00A94474">
      <w:pPr>
        <w:rPr>
          <w:lang w:val="en-US" w:eastAsia="ru-RU"/>
        </w:rPr>
      </w:pPr>
    </w:p>
    <w:p w14:paraId="47C65EB3" w14:textId="61C18F31" w:rsidR="00A94474" w:rsidRDefault="00A94474" w:rsidP="00A94474">
      <w:pPr>
        <w:rPr>
          <w:lang w:val="en-US" w:eastAsia="ru-RU"/>
        </w:rPr>
      </w:pPr>
    </w:p>
    <w:p w14:paraId="599F2F5A" w14:textId="2C068DD9" w:rsidR="00A94474" w:rsidRDefault="00A94474" w:rsidP="00A94474">
      <w:pPr>
        <w:rPr>
          <w:lang w:val="en-US" w:eastAsia="ru-RU"/>
        </w:rPr>
      </w:pPr>
    </w:p>
    <w:p w14:paraId="127C7ECC" w14:textId="2E1907F9" w:rsidR="00A94474" w:rsidRDefault="00A94474" w:rsidP="00A94474">
      <w:pPr>
        <w:rPr>
          <w:lang w:val="en-US" w:eastAsia="ru-RU"/>
        </w:rPr>
      </w:pPr>
    </w:p>
    <w:p w14:paraId="1153A929" w14:textId="3753FF71" w:rsidR="00A94474" w:rsidRDefault="00A94474" w:rsidP="00A94474">
      <w:pPr>
        <w:rPr>
          <w:lang w:val="en-US" w:eastAsia="ru-RU"/>
        </w:rPr>
      </w:pPr>
    </w:p>
    <w:p w14:paraId="2C7B7376" w14:textId="12011F84" w:rsidR="00A94474" w:rsidRDefault="00A94474" w:rsidP="00A94474">
      <w:pPr>
        <w:rPr>
          <w:lang w:val="en-US" w:eastAsia="ru-RU"/>
        </w:rPr>
      </w:pPr>
    </w:p>
    <w:p w14:paraId="5022C9F8" w14:textId="2E440CAB" w:rsidR="00A94474" w:rsidRDefault="00A94474" w:rsidP="00A94474">
      <w:pPr>
        <w:rPr>
          <w:lang w:val="en-US" w:eastAsia="ru-RU"/>
        </w:rPr>
      </w:pPr>
    </w:p>
    <w:p w14:paraId="03A6D969" w14:textId="3C8B781E" w:rsidR="00A94474" w:rsidRDefault="00A94474" w:rsidP="00A94474">
      <w:pPr>
        <w:rPr>
          <w:lang w:val="en-US" w:eastAsia="ru-RU"/>
        </w:rPr>
      </w:pPr>
    </w:p>
    <w:p w14:paraId="4D8BF1A3" w14:textId="5D5EE3C7" w:rsidR="00A94474" w:rsidRDefault="00A94474" w:rsidP="00A94474">
      <w:pPr>
        <w:rPr>
          <w:lang w:val="en-US" w:eastAsia="ru-RU"/>
        </w:rPr>
      </w:pPr>
    </w:p>
    <w:p w14:paraId="35D1F47D" w14:textId="52A87887" w:rsidR="00A94474" w:rsidRDefault="00A94474" w:rsidP="00A94474">
      <w:pPr>
        <w:rPr>
          <w:lang w:val="en-US" w:eastAsia="ru-RU"/>
        </w:rPr>
      </w:pPr>
    </w:p>
    <w:p w14:paraId="00872AB2" w14:textId="4DEAB759" w:rsidR="00A94474" w:rsidRDefault="00A94474" w:rsidP="00A94474">
      <w:pPr>
        <w:pStyle w:val="3"/>
        <w:rPr>
          <w:lang w:eastAsia="ru-RU"/>
        </w:rPr>
      </w:pPr>
      <w:r>
        <w:lastRenderedPageBreak/>
        <w:t xml:space="preserve">Схема алгоритма </w:t>
      </w:r>
      <w:r>
        <w:rPr>
          <w:color w:val="000000"/>
          <w:szCs w:val="28"/>
          <w:lang w:val="en-US" w:eastAsia="ru-RU"/>
        </w:rPr>
        <w:t>CreateCarryBlock</w:t>
      </w:r>
    </w:p>
    <w:p w14:paraId="2424BF51" w14:textId="77777777" w:rsidR="00A94474" w:rsidRDefault="00A94474" w:rsidP="00A94474">
      <w:pPr>
        <w:rPr>
          <w:lang w:val="en-US" w:eastAsia="ru-RU"/>
        </w:rPr>
      </w:pPr>
    </w:p>
    <w:p w14:paraId="537FA9D2" w14:textId="26B57B3B" w:rsidR="00A94474" w:rsidRDefault="00A94474" w:rsidP="00A94474">
      <w:pPr>
        <w:pStyle w:val="afa"/>
      </w:pPr>
      <w:r>
        <w:object w:dxaOrig="4021" w:dyaOrig="7591" w14:anchorId="477FE93D">
          <v:shape id="_x0000_i1030" type="#_x0000_t75" style="width:168pt;height:316.5pt" o:ole="">
            <v:imagedata r:id="rId21" o:title=""/>
          </v:shape>
          <o:OLEObject Type="Embed" ProgID="Visio.Drawing.15" ShapeID="_x0000_i1030" DrawAspect="Content" ObjectID="_1746475926" r:id="rId22"/>
        </w:object>
      </w:r>
    </w:p>
    <w:p w14:paraId="437872AE" w14:textId="77777777" w:rsidR="00A94474" w:rsidRDefault="00A94474" w:rsidP="00A94474"/>
    <w:p w14:paraId="0B8AA576" w14:textId="1AF887E7" w:rsidR="00A94474" w:rsidRPr="00A94474" w:rsidRDefault="00A94474" w:rsidP="00A9447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6</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CarryBlock</w:t>
      </w:r>
    </w:p>
    <w:p w14:paraId="7902FCBB" w14:textId="20A9C118" w:rsidR="00A94474" w:rsidRDefault="00A94474" w:rsidP="00A94474">
      <w:pPr>
        <w:rPr>
          <w:lang w:eastAsia="ru-RU"/>
        </w:rPr>
      </w:pPr>
    </w:p>
    <w:p w14:paraId="2B6174A9" w14:textId="06E50CFC" w:rsidR="00302F66" w:rsidRDefault="00302F66" w:rsidP="00A94474">
      <w:pPr>
        <w:rPr>
          <w:lang w:eastAsia="ru-RU"/>
        </w:rPr>
      </w:pPr>
    </w:p>
    <w:p w14:paraId="1C2FC5C3" w14:textId="79FA771E" w:rsidR="00302F66" w:rsidRDefault="00302F66" w:rsidP="00A94474">
      <w:pPr>
        <w:rPr>
          <w:lang w:eastAsia="ru-RU"/>
        </w:rPr>
      </w:pPr>
    </w:p>
    <w:p w14:paraId="18B8A87F" w14:textId="3B132C6B" w:rsidR="00302F66" w:rsidRDefault="00302F66" w:rsidP="00A94474">
      <w:pPr>
        <w:rPr>
          <w:lang w:eastAsia="ru-RU"/>
        </w:rPr>
      </w:pPr>
    </w:p>
    <w:p w14:paraId="699BD365" w14:textId="7B996016" w:rsidR="00302F66" w:rsidRDefault="00302F66" w:rsidP="00A94474">
      <w:pPr>
        <w:rPr>
          <w:lang w:eastAsia="ru-RU"/>
        </w:rPr>
      </w:pPr>
    </w:p>
    <w:p w14:paraId="46081CE9" w14:textId="4483FD9F" w:rsidR="00302F66" w:rsidRDefault="00302F66" w:rsidP="00A94474">
      <w:pPr>
        <w:rPr>
          <w:lang w:eastAsia="ru-RU"/>
        </w:rPr>
      </w:pPr>
    </w:p>
    <w:p w14:paraId="16A5866B" w14:textId="4FA505C8" w:rsidR="00302F66" w:rsidRDefault="00302F66" w:rsidP="00A94474">
      <w:pPr>
        <w:rPr>
          <w:lang w:eastAsia="ru-RU"/>
        </w:rPr>
      </w:pPr>
    </w:p>
    <w:p w14:paraId="08DBBBED" w14:textId="5C9532F8" w:rsidR="00302F66" w:rsidRDefault="00302F66" w:rsidP="00A94474">
      <w:pPr>
        <w:rPr>
          <w:lang w:eastAsia="ru-RU"/>
        </w:rPr>
      </w:pPr>
    </w:p>
    <w:p w14:paraId="62D14934" w14:textId="4F982149" w:rsidR="00302F66" w:rsidRDefault="00302F66" w:rsidP="00A94474">
      <w:pPr>
        <w:rPr>
          <w:lang w:eastAsia="ru-RU"/>
        </w:rPr>
      </w:pPr>
    </w:p>
    <w:p w14:paraId="1A41CCAF" w14:textId="61AE5AFD" w:rsidR="00302F66" w:rsidRDefault="00302F66" w:rsidP="00A94474">
      <w:pPr>
        <w:rPr>
          <w:lang w:eastAsia="ru-RU"/>
        </w:rPr>
      </w:pPr>
    </w:p>
    <w:p w14:paraId="78E587E1" w14:textId="056E4E1F" w:rsidR="00302F66" w:rsidRDefault="00302F66" w:rsidP="00A94474">
      <w:pPr>
        <w:rPr>
          <w:lang w:eastAsia="ru-RU"/>
        </w:rPr>
      </w:pPr>
    </w:p>
    <w:p w14:paraId="73B7A5AC" w14:textId="134613FE" w:rsidR="00302F66" w:rsidRDefault="00302F66" w:rsidP="00A94474">
      <w:pPr>
        <w:rPr>
          <w:lang w:eastAsia="ru-RU"/>
        </w:rPr>
      </w:pPr>
    </w:p>
    <w:p w14:paraId="0279A7E8" w14:textId="4F2716BE" w:rsidR="00302F66" w:rsidRDefault="00302F66" w:rsidP="00A94474">
      <w:pPr>
        <w:rPr>
          <w:lang w:eastAsia="ru-RU"/>
        </w:rPr>
      </w:pPr>
    </w:p>
    <w:p w14:paraId="29A05D61" w14:textId="2087F558" w:rsidR="00302F66" w:rsidRDefault="00302F66" w:rsidP="00A94474">
      <w:pPr>
        <w:rPr>
          <w:lang w:eastAsia="ru-RU"/>
        </w:rPr>
      </w:pPr>
    </w:p>
    <w:p w14:paraId="1ADC04BE" w14:textId="5258CF38" w:rsidR="00302F66" w:rsidRDefault="00302F66" w:rsidP="00A94474">
      <w:pPr>
        <w:rPr>
          <w:lang w:eastAsia="ru-RU"/>
        </w:rPr>
      </w:pPr>
    </w:p>
    <w:p w14:paraId="341279F3" w14:textId="77777777" w:rsidR="00302F66" w:rsidRDefault="00302F66" w:rsidP="00A94474">
      <w:pPr>
        <w:rPr>
          <w:lang w:eastAsia="ru-RU"/>
        </w:rPr>
      </w:pPr>
    </w:p>
    <w:p w14:paraId="73D55A0A" w14:textId="5DC7F76B" w:rsidR="00302F66" w:rsidRDefault="00302F66" w:rsidP="00866544">
      <w:pPr>
        <w:pStyle w:val="3"/>
        <w:rPr>
          <w:color w:val="000000"/>
          <w:szCs w:val="28"/>
          <w:lang w:val="en-US" w:eastAsia="ru-RU"/>
        </w:rPr>
      </w:pPr>
      <w:r>
        <w:lastRenderedPageBreak/>
        <w:t xml:space="preserve">Схема алгоритма </w:t>
      </w:r>
      <w:r>
        <w:rPr>
          <w:color w:val="000000"/>
          <w:szCs w:val="28"/>
          <w:lang w:val="en-US" w:eastAsia="ru-RU"/>
        </w:rPr>
        <w:t>TryTakeAction</w:t>
      </w:r>
    </w:p>
    <w:p w14:paraId="5B6BB2FD" w14:textId="0813E05E" w:rsidR="00302F66" w:rsidRDefault="00302F66" w:rsidP="00302F66">
      <w:pPr>
        <w:rPr>
          <w:lang w:val="en-US" w:eastAsia="ru-RU"/>
        </w:rPr>
      </w:pPr>
    </w:p>
    <w:p w14:paraId="7D931DEF" w14:textId="7E7193C1" w:rsidR="00302F66" w:rsidRPr="00302F66" w:rsidRDefault="00866544" w:rsidP="00302F66">
      <w:pPr>
        <w:rPr>
          <w:lang w:val="en-US" w:eastAsia="ru-RU"/>
        </w:rPr>
      </w:pPr>
      <w:r>
        <w:object w:dxaOrig="9526" w:dyaOrig="11040" w14:anchorId="7A5F30A7">
          <v:shape id="_x0000_i1031" type="#_x0000_t75" style="width:386.25pt;height:448.5pt" o:ole="">
            <v:imagedata r:id="rId23" o:title=""/>
          </v:shape>
          <o:OLEObject Type="Embed" ProgID="Visio.Drawing.15" ShapeID="_x0000_i1031" DrawAspect="Content" ObjectID="_1746475927" r:id="rId24"/>
        </w:object>
      </w:r>
    </w:p>
    <w:p w14:paraId="738F6A96" w14:textId="5DA1B1A1" w:rsidR="00302F66" w:rsidRDefault="00302F66" w:rsidP="00A94474">
      <w:pPr>
        <w:rPr>
          <w:lang w:eastAsia="ru-RU"/>
        </w:rPr>
      </w:pPr>
    </w:p>
    <w:p w14:paraId="6241371D" w14:textId="5FD0B22D"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7</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TakeAction</w:t>
      </w:r>
    </w:p>
    <w:p w14:paraId="1F2867EC" w14:textId="67185DC9" w:rsidR="00866544" w:rsidRDefault="00866544" w:rsidP="00A94474">
      <w:pPr>
        <w:rPr>
          <w:lang w:eastAsia="ru-RU"/>
        </w:rPr>
      </w:pPr>
    </w:p>
    <w:p w14:paraId="2CD2D4BE" w14:textId="0708DA1A" w:rsidR="00866544" w:rsidRDefault="00866544" w:rsidP="00A94474">
      <w:pPr>
        <w:rPr>
          <w:lang w:eastAsia="ru-RU"/>
        </w:rPr>
      </w:pPr>
    </w:p>
    <w:p w14:paraId="79A3DDA6" w14:textId="4F4F37D7" w:rsidR="00866544" w:rsidRDefault="00866544" w:rsidP="00A94474">
      <w:pPr>
        <w:rPr>
          <w:lang w:eastAsia="ru-RU"/>
        </w:rPr>
      </w:pPr>
    </w:p>
    <w:p w14:paraId="2D1E13B1" w14:textId="54659883" w:rsidR="00866544" w:rsidRDefault="00866544" w:rsidP="00A94474">
      <w:pPr>
        <w:rPr>
          <w:lang w:eastAsia="ru-RU"/>
        </w:rPr>
      </w:pPr>
    </w:p>
    <w:p w14:paraId="5898C9FB" w14:textId="660C5875" w:rsidR="00866544" w:rsidRDefault="00866544" w:rsidP="00A94474">
      <w:pPr>
        <w:rPr>
          <w:lang w:eastAsia="ru-RU"/>
        </w:rPr>
      </w:pPr>
    </w:p>
    <w:p w14:paraId="02AA7CE4" w14:textId="4DD1B0C7" w:rsidR="00866544" w:rsidRDefault="00866544" w:rsidP="00A94474">
      <w:pPr>
        <w:rPr>
          <w:lang w:eastAsia="ru-RU"/>
        </w:rPr>
      </w:pPr>
    </w:p>
    <w:p w14:paraId="00779BCC" w14:textId="4DB85EF5" w:rsidR="00866544" w:rsidRDefault="00866544" w:rsidP="00A94474">
      <w:pPr>
        <w:rPr>
          <w:lang w:eastAsia="ru-RU"/>
        </w:rPr>
      </w:pPr>
    </w:p>
    <w:p w14:paraId="351FB81E" w14:textId="439C2C41" w:rsidR="00866544" w:rsidRDefault="00866544" w:rsidP="00A94474">
      <w:pPr>
        <w:rPr>
          <w:lang w:eastAsia="ru-RU"/>
        </w:rPr>
      </w:pPr>
    </w:p>
    <w:p w14:paraId="595A8FDB" w14:textId="37A0740E" w:rsidR="00866544" w:rsidRDefault="00866544" w:rsidP="00A94474">
      <w:pPr>
        <w:rPr>
          <w:lang w:eastAsia="ru-RU"/>
        </w:rPr>
      </w:pPr>
    </w:p>
    <w:p w14:paraId="21910D7C" w14:textId="1D454C35" w:rsidR="00866544" w:rsidRDefault="00866544" w:rsidP="00A94474">
      <w:pPr>
        <w:rPr>
          <w:lang w:eastAsia="ru-RU"/>
        </w:rPr>
      </w:pPr>
    </w:p>
    <w:p w14:paraId="068941EF" w14:textId="367464A1" w:rsidR="00866544" w:rsidRDefault="00866544" w:rsidP="00A94474">
      <w:pPr>
        <w:rPr>
          <w:lang w:eastAsia="ru-RU"/>
        </w:rPr>
      </w:pPr>
    </w:p>
    <w:p w14:paraId="2A454CFB" w14:textId="3510B59B" w:rsidR="00866544" w:rsidRDefault="00866544" w:rsidP="00A94474">
      <w:pPr>
        <w:rPr>
          <w:lang w:eastAsia="ru-RU"/>
        </w:rPr>
      </w:pPr>
    </w:p>
    <w:p w14:paraId="6D6CCE66" w14:textId="50A9A375" w:rsidR="00866544" w:rsidRPr="00866544" w:rsidRDefault="00866544" w:rsidP="00866544">
      <w:pPr>
        <w:pStyle w:val="3"/>
        <w:ind w:left="1713"/>
        <w:rPr>
          <w:color w:val="000000"/>
          <w:szCs w:val="28"/>
          <w:lang w:val="en-US" w:eastAsia="ru-RU"/>
        </w:rPr>
      </w:pPr>
      <w:r>
        <w:t xml:space="preserve">Схема алгоритма </w:t>
      </w:r>
      <w:r w:rsidRPr="00866544">
        <w:rPr>
          <w:color w:val="000000"/>
          <w:szCs w:val="28"/>
          <w:lang w:val="en-US" w:eastAsia="ru-RU"/>
        </w:rPr>
        <w:t>DestroyCarryBlock</w:t>
      </w:r>
    </w:p>
    <w:p w14:paraId="5D13C5F0" w14:textId="66344C90" w:rsidR="00866544" w:rsidRDefault="00866544" w:rsidP="00866544">
      <w:pPr>
        <w:pStyle w:val="afa"/>
      </w:pPr>
      <w:r>
        <w:object w:dxaOrig="4021" w:dyaOrig="10816" w14:anchorId="10F45E4B">
          <v:shape id="_x0000_i1032" type="#_x0000_t75" style="width:177pt;height:477pt" o:ole="">
            <v:imagedata r:id="rId25" o:title=""/>
          </v:shape>
          <o:OLEObject Type="Embed" ProgID="Visio.Drawing.15" ShapeID="_x0000_i1032" DrawAspect="Content" ObjectID="_1746475928" r:id="rId26"/>
        </w:object>
      </w:r>
    </w:p>
    <w:p w14:paraId="7F6A0DAB" w14:textId="4D9097FD" w:rsidR="00866544" w:rsidRDefault="00866544" w:rsidP="00866544">
      <w:pPr>
        <w:pStyle w:val="afa"/>
      </w:pPr>
    </w:p>
    <w:p w14:paraId="2A560245" w14:textId="7ADCC29B"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8</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866544">
        <w:rPr>
          <w:color w:val="000000"/>
          <w:lang w:val="en-US" w:eastAsia="ru-RU"/>
        </w:rPr>
        <w:t>DestroyCarryBlock</w:t>
      </w:r>
    </w:p>
    <w:p w14:paraId="3F23B4A1" w14:textId="3FBECF12" w:rsidR="00866544" w:rsidRDefault="00866544" w:rsidP="00866544">
      <w:pPr>
        <w:pStyle w:val="afa"/>
        <w:rPr>
          <w:lang w:eastAsia="ru-RU"/>
        </w:rPr>
      </w:pPr>
    </w:p>
    <w:p w14:paraId="161AB33E" w14:textId="5CE206F6" w:rsidR="00866544" w:rsidRDefault="00866544" w:rsidP="00866544">
      <w:pPr>
        <w:pStyle w:val="afa"/>
        <w:rPr>
          <w:lang w:eastAsia="ru-RU"/>
        </w:rPr>
      </w:pPr>
    </w:p>
    <w:p w14:paraId="6631EFB2" w14:textId="74D2A9F8" w:rsidR="00866544" w:rsidRDefault="00866544" w:rsidP="00866544">
      <w:pPr>
        <w:pStyle w:val="afa"/>
        <w:rPr>
          <w:lang w:eastAsia="ru-RU"/>
        </w:rPr>
      </w:pPr>
    </w:p>
    <w:p w14:paraId="50CF9032" w14:textId="37D3689C" w:rsidR="00866544" w:rsidRDefault="00866544" w:rsidP="00866544">
      <w:pPr>
        <w:pStyle w:val="afa"/>
        <w:rPr>
          <w:lang w:eastAsia="ru-RU"/>
        </w:rPr>
      </w:pPr>
    </w:p>
    <w:p w14:paraId="44610B6D" w14:textId="08969627" w:rsidR="00866544" w:rsidRDefault="00866544" w:rsidP="00866544">
      <w:pPr>
        <w:pStyle w:val="afa"/>
        <w:rPr>
          <w:lang w:eastAsia="ru-RU"/>
        </w:rPr>
      </w:pPr>
    </w:p>
    <w:p w14:paraId="140B096C" w14:textId="209C460B" w:rsidR="00866544" w:rsidRDefault="00866544" w:rsidP="00866544">
      <w:pPr>
        <w:pStyle w:val="afa"/>
        <w:rPr>
          <w:lang w:eastAsia="ru-RU"/>
        </w:rPr>
      </w:pPr>
    </w:p>
    <w:p w14:paraId="2637C8E6" w14:textId="62517365" w:rsidR="00866544" w:rsidRDefault="00866544" w:rsidP="00866544">
      <w:pPr>
        <w:pStyle w:val="afa"/>
        <w:rPr>
          <w:lang w:eastAsia="ru-RU"/>
        </w:rPr>
      </w:pPr>
    </w:p>
    <w:p w14:paraId="69C4D5BC" w14:textId="34D5DF4F" w:rsidR="00866544" w:rsidRDefault="00866544" w:rsidP="00866544">
      <w:pPr>
        <w:pStyle w:val="afa"/>
        <w:rPr>
          <w:lang w:eastAsia="ru-RU"/>
        </w:rPr>
      </w:pPr>
    </w:p>
    <w:p w14:paraId="71DA02A3" w14:textId="2F906457" w:rsidR="00866544" w:rsidRDefault="00866544" w:rsidP="00866544">
      <w:pPr>
        <w:pStyle w:val="3"/>
        <w:rPr>
          <w:color w:val="000000"/>
          <w:szCs w:val="28"/>
          <w:lang w:val="en-US" w:eastAsia="ru-RU"/>
        </w:rPr>
      </w:pPr>
      <w:r>
        <w:lastRenderedPageBreak/>
        <w:t xml:space="preserve">Схема алгоритма </w:t>
      </w:r>
      <w:r>
        <w:rPr>
          <w:color w:val="000000"/>
          <w:szCs w:val="28"/>
          <w:lang w:val="en-US" w:eastAsia="ru-RU"/>
        </w:rPr>
        <w:t>CreateStatement</w:t>
      </w:r>
    </w:p>
    <w:p w14:paraId="69FB98DF" w14:textId="338A9A47" w:rsidR="00866544" w:rsidRPr="00866544" w:rsidRDefault="00222930" w:rsidP="00222930">
      <w:pPr>
        <w:pStyle w:val="afa"/>
        <w:ind w:firstLine="142"/>
        <w:rPr>
          <w:lang w:val="en-US" w:eastAsia="ru-RU"/>
        </w:rPr>
      </w:pPr>
      <w:r>
        <w:object w:dxaOrig="9646" w:dyaOrig="12795" w14:anchorId="2780536B">
          <v:shape id="_x0000_i1033" type="#_x0000_t75" style="width:417.75pt;height:554.25pt" o:ole="">
            <v:imagedata r:id="rId27" o:title=""/>
          </v:shape>
          <o:OLEObject Type="Embed" ProgID="Visio.Drawing.15" ShapeID="_x0000_i1033" DrawAspect="Content" ObjectID="_1746475929" r:id="rId28"/>
        </w:object>
      </w:r>
    </w:p>
    <w:p w14:paraId="0BE49FB0" w14:textId="6C063808" w:rsidR="00866544" w:rsidRDefault="00866544" w:rsidP="00866544">
      <w:pPr>
        <w:pStyle w:val="afa"/>
        <w:rPr>
          <w:lang w:eastAsia="ru-RU"/>
        </w:rPr>
      </w:pPr>
    </w:p>
    <w:p w14:paraId="26967DAF" w14:textId="0411F966" w:rsidR="00222930" w:rsidRPr="00A94474" w:rsidRDefault="00222930" w:rsidP="00222930">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9</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Statement</w:t>
      </w:r>
    </w:p>
    <w:p w14:paraId="45A088DC" w14:textId="3D63F65A" w:rsidR="00222930" w:rsidRDefault="00222930" w:rsidP="00866544">
      <w:pPr>
        <w:pStyle w:val="afa"/>
        <w:rPr>
          <w:lang w:eastAsia="ru-RU"/>
        </w:rPr>
      </w:pPr>
    </w:p>
    <w:p w14:paraId="3EEEBA9B" w14:textId="232793C2" w:rsidR="00222930" w:rsidRDefault="00222930" w:rsidP="00866544">
      <w:pPr>
        <w:pStyle w:val="afa"/>
        <w:rPr>
          <w:lang w:eastAsia="ru-RU"/>
        </w:rPr>
      </w:pPr>
    </w:p>
    <w:p w14:paraId="405C478D" w14:textId="0B5B8AAF" w:rsidR="00222930" w:rsidRDefault="00222930" w:rsidP="00866544">
      <w:pPr>
        <w:pStyle w:val="afa"/>
        <w:rPr>
          <w:lang w:eastAsia="ru-RU"/>
        </w:rPr>
      </w:pPr>
    </w:p>
    <w:p w14:paraId="51E422FB" w14:textId="6AA2F527" w:rsidR="00222930" w:rsidRDefault="00222930" w:rsidP="00866544">
      <w:pPr>
        <w:pStyle w:val="afa"/>
        <w:rPr>
          <w:lang w:eastAsia="ru-RU"/>
        </w:rPr>
      </w:pPr>
    </w:p>
    <w:p w14:paraId="08A3B99B" w14:textId="24E125A0" w:rsidR="00222930" w:rsidRDefault="00222930" w:rsidP="00866544">
      <w:pPr>
        <w:pStyle w:val="afa"/>
        <w:rPr>
          <w:lang w:eastAsia="ru-RU"/>
        </w:rPr>
      </w:pPr>
    </w:p>
    <w:p w14:paraId="64F03697" w14:textId="68D0D760" w:rsidR="00222930" w:rsidRDefault="00222930" w:rsidP="00866544">
      <w:pPr>
        <w:pStyle w:val="afa"/>
        <w:rPr>
          <w:lang w:eastAsia="ru-RU"/>
        </w:rPr>
      </w:pPr>
    </w:p>
    <w:p w14:paraId="5EE18838" w14:textId="353F8A1E" w:rsidR="00222930" w:rsidRDefault="00222930" w:rsidP="00222930">
      <w:pPr>
        <w:pStyle w:val="3"/>
        <w:numPr>
          <w:ilvl w:val="2"/>
          <w:numId w:val="34"/>
        </w:numPr>
        <w:rPr>
          <w:color w:val="000000"/>
          <w:szCs w:val="28"/>
          <w:lang w:val="ru-RU" w:eastAsia="ru-RU"/>
        </w:rPr>
      </w:pPr>
      <w:r>
        <w:lastRenderedPageBreak/>
        <w:t xml:space="preserve">Схема алгоритма </w:t>
      </w:r>
      <w:r>
        <w:rPr>
          <w:color w:val="000000"/>
          <w:szCs w:val="28"/>
          <w:lang w:val="en-US" w:eastAsia="ru-RU"/>
        </w:rPr>
        <w:t>Draw</w:t>
      </w:r>
    </w:p>
    <w:p w14:paraId="61A27CD5" w14:textId="5E02A617" w:rsidR="00222930" w:rsidRDefault="00EC2B4A" w:rsidP="00222930">
      <w:pPr>
        <w:pStyle w:val="afa"/>
      </w:pPr>
      <w:r>
        <w:object w:dxaOrig="4710" w:dyaOrig="13365" w14:anchorId="5E981CA2">
          <v:shape id="_x0000_i1034" type="#_x0000_t75" style="width:219pt;height:621pt" o:ole="">
            <v:imagedata r:id="rId29" o:title=""/>
          </v:shape>
          <o:OLEObject Type="Embed" ProgID="Visio.Drawing.15" ShapeID="_x0000_i1034" DrawAspect="Content" ObjectID="_1746475930" r:id="rId30"/>
        </w:object>
      </w:r>
    </w:p>
    <w:p w14:paraId="32DF3699" w14:textId="77777777" w:rsidR="00EC2B4A" w:rsidRDefault="00EC2B4A" w:rsidP="00222930">
      <w:pPr>
        <w:pStyle w:val="afa"/>
      </w:pPr>
    </w:p>
    <w:p w14:paraId="4D83298A" w14:textId="2C5DB80A"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0</w:t>
      </w:r>
      <w:r w:rsidRPr="00EC2B4A">
        <w:t xml:space="preserve"> – </w:t>
      </w:r>
      <w:r w:rsidRPr="00CB16D0">
        <w:t>Схема</w:t>
      </w:r>
      <w:r w:rsidRPr="00EC2B4A">
        <w:t xml:space="preserve"> </w:t>
      </w:r>
      <w:r w:rsidRPr="00CB16D0">
        <w:t>алгоритма</w:t>
      </w:r>
      <w:r w:rsidRPr="00EC2B4A">
        <w:t xml:space="preserve"> </w:t>
      </w:r>
      <w:r>
        <w:rPr>
          <w:color w:val="000000"/>
          <w:lang w:val="en-US" w:eastAsia="ru-RU"/>
        </w:rPr>
        <w:t>CreateStatement</w:t>
      </w:r>
      <w:r>
        <w:rPr>
          <w:color w:val="000000"/>
          <w:lang w:eastAsia="ru-RU"/>
        </w:rPr>
        <w:t xml:space="preserve"> (часть 1)</w:t>
      </w:r>
    </w:p>
    <w:p w14:paraId="226A342C" w14:textId="77777777" w:rsidR="00EC2B4A" w:rsidRPr="00EC2B4A" w:rsidRDefault="00EC2B4A" w:rsidP="00EC2B4A">
      <w:pPr>
        <w:rPr>
          <w:lang w:eastAsia="ru-RU"/>
        </w:rPr>
      </w:pPr>
    </w:p>
    <w:p w14:paraId="695E794F" w14:textId="77A8125F" w:rsidR="00EC2B4A" w:rsidRPr="00EC2B4A" w:rsidRDefault="00EC2B4A" w:rsidP="00EC2B4A">
      <w:pPr>
        <w:rPr>
          <w:lang w:eastAsia="ru-RU"/>
        </w:rPr>
      </w:pPr>
      <w:r>
        <w:object w:dxaOrig="10065" w:dyaOrig="10545" w14:anchorId="3F13A9EC">
          <v:shape id="_x0000_i1035" type="#_x0000_t75" style="width:402pt;height:420.75pt" o:ole="">
            <v:imagedata r:id="rId31" o:title=""/>
          </v:shape>
          <o:OLEObject Type="Embed" ProgID="Visio.Drawing.15" ShapeID="_x0000_i1035" DrawAspect="Content" ObjectID="_1746475931" r:id="rId32"/>
        </w:object>
      </w:r>
    </w:p>
    <w:p w14:paraId="446D6B05" w14:textId="77777777" w:rsidR="00EC2B4A" w:rsidRPr="00EC2B4A" w:rsidRDefault="00EC2B4A" w:rsidP="00222930">
      <w:pPr>
        <w:pStyle w:val="afa"/>
        <w:rPr>
          <w:lang w:eastAsia="ru-RU"/>
        </w:rPr>
      </w:pPr>
    </w:p>
    <w:p w14:paraId="39483E93" w14:textId="2B3E78C2"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1</w:t>
      </w:r>
      <w:r w:rsidRPr="00EC2B4A">
        <w:t xml:space="preserve"> – </w:t>
      </w:r>
      <w:r w:rsidRPr="00CB16D0">
        <w:t>Схема</w:t>
      </w:r>
      <w:r w:rsidRPr="00EC2B4A">
        <w:t xml:space="preserve"> </w:t>
      </w:r>
      <w:r w:rsidRPr="00CB16D0">
        <w:t>алгоритма</w:t>
      </w:r>
      <w:r w:rsidRPr="00EC2B4A">
        <w:t xml:space="preserve"> </w:t>
      </w:r>
      <w:r>
        <w:rPr>
          <w:color w:val="000000"/>
          <w:lang w:val="en-US" w:eastAsia="ru-RU"/>
        </w:rPr>
        <w:t>CreateStatement</w:t>
      </w:r>
      <w:r>
        <w:rPr>
          <w:color w:val="000000"/>
          <w:lang w:eastAsia="ru-RU"/>
        </w:rPr>
        <w:t xml:space="preserve"> (часть 2)</w:t>
      </w:r>
    </w:p>
    <w:p w14:paraId="2EE362A8" w14:textId="74B98DC0" w:rsidR="00222930" w:rsidRDefault="00222930" w:rsidP="00866544">
      <w:pPr>
        <w:pStyle w:val="afa"/>
        <w:rPr>
          <w:lang w:eastAsia="ru-RU"/>
        </w:rPr>
      </w:pPr>
    </w:p>
    <w:p w14:paraId="0D7FE717" w14:textId="6D32062D" w:rsidR="009B2DBF" w:rsidRDefault="009B2DBF" w:rsidP="00866544">
      <w:pPr>
        <w:pStyle w:val="afa"/>
        <w:rPr>
          <w:lang w:eastAsia="ru-RU"/>
        </w:rPr>
      </w:pPr>
    </w:p>
    <w:p w14:paraId="3323E163" w14:textId="456E1AE7" w:rsidR="009B2DBF" w:rsidRDefault="009B2DBF" w:rsidP="00866544">
      <w:pPr>
        <w:pStyle w:val="afa"/>
        <w:rPr>
          <w:lang w:eastAsia="ru-RU"/>
        </w:rPr>
      </w:pPr>
    </w:p>
    <w:p w14:paraId="2C0AE14B" w14:textId="55DC2D0C" w:rsidR="009B2DBF" w:rsidRDefault="009B2DBF" w:rsidP="00866544">
      <w:pPr>
        <w:pStyle w:val="afa"/>
        <w:rPr>
          <w:lang w:eastAsia="ru-RU"/>
        </w:rPr>
      </w:pPr>
    </w:p>
    <w:p w14:paraId="7AB914A0" w14:textId="1FF26A77" w:rsidR="009B2DBF" w:rsidRDefault="009B2DBF" w:rsidP="00866544">
      <w:pPr>
        <w:pStyle w:val="afa"/>
        <w:rPr>
          <w:lang w:eastAsia="ru-RU"/>
        </w:rPr>
      </w:pPr>
    </w:p>
    <w:p w14:paraId="31EB1067" w14:textId="6A33A775" w:rsidR="009B2DBF" w:rsidRDefault="009B2DBF" w:rsidP="00866544">
      <w:pPr>
        <w:pStyle w:val="afa"/>
        <w:rPr>
          <w:lang w:eastAsia="ru-RU"/>
        </w:rPr>
      </w:pPr>
    </w:p>
    <w:p w14:paraId="5AAC2FA9" w14:textId="1934A2A0" w:rsidR="009B2DBF" w:rsidRDefault="009B2DBF" w:rsidP="00866544">
      <w:pPr>
        <w:pStyle w:val="afa"/>
        <w:rPr>
          <w:lang w:eastAsia="ru-RU"/>
        </w:rPr>
      </w:pPr>
    </w:p>
    <w:p w14:paraId="134F9C95" w14:textId="085D39D0" w:rsidR="009B2DBF" w:rsidRDefault="009B2DBF" w:rsidP="00866544">
      <w:pPr>
        <w:pStyle w:val="afa"/>
        <w:rPr>
          <w:lang w:eastAsia="ru-RU"/>
        </w:rPr>
      </w:pPr>
    </w:p>
    <w:p w14:paraId="7B7F8DD1" w14:textId="161FF93C" w:rsidR="009B2DBF" w:rsidRDefault="009B2DBF" w:rsidP="00866544">
      <w:pPr>
        <w:pStyle w:val="afa"/>
        <w:rPr>
          <w:lang w:eastAsia="ru-RU"/>
        </w:rPr>
      </w:pPr>
    </w:p>
    <w:p w14:paraId="63A927C5" w14:textId="38E77B54" w:rsidR="009B2DBF" w:rsidRDefault="009B2DBF" w:rsidP="00866544">
      <w:pPr>
        <w:pStyle w:val="afa"/>
        <w:rPr>
          <w:lang w:eastAsia="ru-RU"/>
        </w:rPr>
      </w:pPr>
    </w:p>
    <w:p w14:paraId="23730689" w14:textId="7826F355" w:rsidR="009B2DBF" w:rsidRDefault="009B2DBF" w:rsidP="00866544">
      <w:pPr>
        <w:pStyle w:val="afa"/>
        <w:rPr>
          <w:lang w:eastAsia="ru-RU"/>
        </w:rPr>
      </w:pPr>
    </w:p>
    <w:p w14:paraId="0951F5B3" w14:textId="0E80B1A7" w:rsidR="009B2DBF" w:rsidRDefault="009B2DBF" w:rsidP="00866544">
      <w:pPr>
        <w:pStyle w:val="afa"/>
        <w:rPr>
          <w:lang w:eastAsia="ru-RU"/>
        </w:rPr>
      </w:pPr>
    </w:p>
    <w:p w14:paraId="7A2C0D6F" w14:textId="55AA6131" w:rsidR="009B2DBF" w:rsidRDefault="009B2DBF" w:rsidP="00866544">
      <w:pPr>
        <w:pStyle w:val="afa"/>
        <w:rPr>
          <w:lang w:eastAsia="ru-RU"/>
        </w:rPr>
      </w:pPr>
    </w:p>
    <w:p w14:paraId="045F6DBF" w14:textId="71A2AFF4" w:rsidR="009B2DBF" w:rsidRDefault="009B2DBF" w:rsidP="00866544">
      <w:pPr>
        <w:pStyle w:val="afa"/>
        <w:rPr>
          <w:lang w:eastAsia="ru-RU"/>
        </w:rPr>
      </w:pPr>
    </w:p>
    <w:p w14:paraId="09451469" w14:textId="31D7C4C4" w:rsidR="009B2DBF" w:rsidRDefault="009B2DBF" w:rsidP="00866544">
      <w:pPr>
        <w:pStyle w:val="afa"/>
        <w:rPr>
          <w:lang w:eastAsia="ru-RU"/>
        </w:rPr>
      </w:pPr>
    </w:p>
    <w:p w14:paraId="423A4E74" w14:textId="26145052" w:rsidR="009B2DBF" w:rsidRDefault="009B2DBF" w:rsidP="00866544">
      <w:pPr>
        <w:pStyle w:val="afa"/>
        <w:rPr>
          <w:lang w:eastAsia="ru-RU"/>
        </w:rPr>
      </w:pPr>
    </w:p>
    <w:p w14:paraId="1970F647" w14:textId="77777777" w:rsidR="009B2DBF" w:rsidRPr="009B2DBF" w:rsidRDefault="009B2DBF" w:rsidP="009B2DBF">
      <w:pPr>
        <w:pStyle w:val="2"/>
        <w:numPr>
          <w:ilvl w:val="1"/>
          <w:numId w:val="34"/>
        </w:numPr>
        <w:rPr>
          <w:lang w:val="ru-RU"/>
        </w:rPr>
      </w:pPr>
      <w:bookmarkStart w:id="44" w:name="_Toc134925258"/>
      <w:r w:rsidRPr="009B2DBF">
        <w:rPr>
          <w:lang w:val="ru-RU"/>
        </w:rPr>
        <w:lastRenderedPageBreak/>
        <w:t>Графический интерфейс</w:t>
      </w:r>
      <w:bookmarkEnd w:id="44"/>
    </w:p>
    <w:p w14:paraId="1355DC10" w14:textId="2A42C01E" w:rsidR="00194755" w:rsidRDefault="00194755" w:rsidP="00194755">
      <w:pPr>
        <w:pStyle w:val="a2"/>
      </w:pPr>
      <w:r>
        <w:t>Для организации графического интерфейса программного средства было использовано 6 формы</w:t>
      </w:r>
      <w:r w:rsidRPr="003A377E">
        <w:t xml:space="preserve">: </w:t>
      </w:r>
      <w:r>
        <w:rPr>
          <w:lang w:val="en-US"/>
        </w:rPr>
        <w:t>frmMain</w:t>
      </w:r>
      <w:r w:rsidRPr="003A377E">
        <w:t xml:space="preserve">, </w:t>
      </w:r>
      <w:r>
        <w:rPr>
          <w:lang w:val="en-US"/>
        </w:rPr>
        <w:t>frmGetAction</w:t>
      </w:r>
      <w:r w:rsidRPr="003D3F28">
        <w:t xml:space="preserve">, </w:t>
      </w:r>
      <w:r>
        <w:rPr>
          <w:lang w:val="en-US"/>
        </w:rPr>
        <w:t>frmGetCaseConditions</w:t>
      </w:r>
      <w:r w:rsidRPr="00194755">
        <w:t xml:space="preserve">, </w:t>
      </w:r>
      <w:r>
        <w:rPr>
          <w:lang w:val="en-US"/>
        </w:rPr>
        <w:t>frmGlobalSettings</w:t>
      </w:r>
      <w:r w:rsidRPr="00194755">
        <w:t xml:space="preserve">, </w:t>
      </w:r>
      <w:r>
        <w:rPr>
          <w:lang w:val="en-US"/>
        </w:rPr>
        <w:t>frmPenSettings</w:t>
      </w:r>
      <w:r w:rsidRPr="00194755">
        <w:t xml:space="preserve">, </w:t>
      </w:r>
      <w:r>
        <w:rPr>
          <w:lang w:val="en-US"/>
        </w:rPr>
        <w:t>frmHelp</w:t>
      </w:r>
      <w:r w:rsidRPr="003A377E">
        <w:t>.</w:t>
      </w:r>
    </w:p>
    <w:p w14:paraId="1F44389C" w14:textId="77777777" w:rsidR="003E1075" w:rsidRPr="003D3F28" w:rsidRDefault="003E1075" w:rsidP="003E1075">
      <w:pPr>
        <w:pStyle w:val="3"/>
        <w:numPr>
          <w:ilvl w:val="2"/>
          <w:numId w:val="1"/>
        </w:numPr>
        <w:ind w:left="1429"/>
        <w:rPr>
          <w:lang w:val="ru-RU"/>
        </w:rPr>
      </w:pPr>
      <w:bookmarkStart w:id="45" w:name="_Toc134925259"/>
      <w:bookmarkStart w:id="46" w:name="_Toc135042044"/>
      <w:r>
        <w:rPr>
          <w:lang w:val="ru-RU"/>
        </w:rPr>
        <w:t>Описание графических компонентов формы</w:t>
      </w:r>
      <w:r w:rsidRPr="003D3F28">
        <w:rPr>
          <w:lang w:val="ru-RU"/>
        </w:rPr>
        <w:t xml:space="preserve"> </w:t>
      </w:r>
      <w:r>
        <w:rPr>
          <w:lang w:val="en-US"/>
        </w:rPr>
        <w:t>frmMain</w:t>
      </w:r>
      <w:bookmarkEnd w:id="45"/>
      <w:bookmarkEnd w:id="46"/>
    </w:p>
    <w:p w14:paraId="5DD0FB97" w14:textId="517ADEC3" w:rsidR="003E1075" w:rsidRDefault="003E1075" w:rsidP="00194755">
      <w:pPr>
        <w:pStyle w:val="a2"/>
        <w:rPr>
          <w:lang w:val="en-US"/>
        </w:rPr>
      </w:pPr>
      <w:r w:rsidRPr="003E1075">
        <w:rPr>
          <w:noProof/>
          <w:lang w:eastAsia="ru-RU"/>
        </w:rPr>
        <w:drawing>
          <wp:inline distT="0" distB="0" distL="0" distR="0" wp14:anchorId="7A592220" wp14:editId="2CF50DD5">
            <wp:extent cx="5052995" cy="3591764"/>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64478" cy="3599926"/>
                    </a:xfrm>
                    <a:prstGeom prst="rect">
                      <a:avLst/>
                    </a:prstGeom>
                  </pic:spPr>
                </pic:pic>
              </a:graphicData>
            </a:graphic>
          </wp:inline>
        </w:drawing>
      </w:r>
    </w:p>
    <w:p w14:paraId="71C0B049" w14:textId="77777777" w:rsidR="003E1075" w:rsidRPr="003E1075" w:rsidRDefault="003E1075" w:rsidP="00194755">
      <w:pPr>
        <w:pStyle w:val="a2"/>
        <w:rPr>
          <w:lang w:val="en-US"/>
        </w:rPr>
      </w:pPr>
    </w:p>
    <w:p w14:paraId="704A87FA" w14:textId="537F6F2E" w:rsidR="003E1075" w:rsidRPr="003E1075" w:rsidRDefault="003E1075" w:rsidP="003E1075">
      <w:pPr>
        <w:pStyle w:val="ab"/>
        <w:rPr>
          <w:color w:val="000000"/>
          <w:lang w:val="en-US" w:eastAsia="ru-RU"/>
        </w:rPr>
      </w:pPr>
      <w:r>
        <w:t>Рисунок</w:t>
      </w:r>
      <w:r w:rsidRPr="003E1075">
        <w:rPr>
          <w:lang w:val="en-US"/>
        </w:rPr>
        <w:t xml:space="preserve"> </w:t>
      </w:r>
      <w:r>
        <w:fldChar w:fldCharType="begin"/>
      </w:r>
      <w:r w:rsidRPr="003E1075">
        <w:rPr>
          <w:lang w:val="en-US"/>
        </w:rPr>
        <w:instrText xml:space="preserve"> </w:instrText>
      </w:r>
      <w:r w:rsidRPr="00280F84">
        <w:rPr>
          <w:lang w:val="en-US"/>
        </w:rPr>
        <w:instrText>STYLEREF</w:instrText>
      </w:r>
      <w:r w:rsidRPr="003E1075">
        <w:rPr>
          <w:lang w:val="en-US"/>
        </w:rPr>
        <w:instrText xml:space="preserve"> 1 \</w:instrText>
      </w:r>
      <w:r w:rsidRPr="00280F84">
        <w:rPr>
          <w:lang w:val="en-US"/>
        </w:rPr>
        <w:instrText>s</w:instrText>
      </w:r>
      <w:r w:rsidRPr="003E1075">
        <w:rPr>
          <w:lang w:val="en-US"/>
        </w:rPr>
        <w:instrText xml:space="preserve"> </w:instrText>
      </w:r>
      <w:r>
        <w:fldChar w:fldCharType="separate"/>
      </w:r>
      <w:r w:rsidRPr="003E1075">
        <w:rPr>
          <w:noProof/>
          <w:lang w:val="en-US"/>
        </w:rPr>
        <w:t>2</w:t>
      </w:r>
      <w:r>
        <w:fldChar w:fldCharType="end"/>
      </w:r>
      <w:r w:rsidRPr="003E1075">
        <w:rPr>
          <w:lang w:val="en-US"/>
        </w:rPr>
        <w:t>.1</w:t>
      </w:r>
      <w:r>
        <w:rPr>
          <w:lang w:val="en-US"/>
        </w:rPr>
        <w:t>2</w:t>
      </w:r>
      <w:r w:rsidRPr="003E1075">
        <w:rPr>
          <w:lang w:val="en-US"/>
        </w:rPr>
        <w:t xml:space="preserve"> – </w:t>
      </w:r>
      <w:r>
        <w:t>Основное окно программы</w:t>
      </w:r>
    </w:p>
    <w:p w14:paraId="745A2371" w14:textId="77777777" w:rsidR="009B2DBF" w:rsidRPr="003E1075" w:rsidRDefault="009B2DBF" w:rsidP="00866544">
      <w:pPr>
        <w:pStyle w:val="afa"/>
        <w:rPr>
          <w:lang w:val="en-US" w:eastAsia="ru-RU"/>
        </w:rPr>
      </w:pPr>
    </w:p>
    <w:sectPr w:rsidR="009B2DBF" w:rsidRPr="003E1075" w:rsidSect="00B06315">
      <w:footerReference w:type="default" r:id="rId34"/>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A6BD78" w14:textId="77777777" w:rsidR="00327609" w:rsidRDefault="00327609" w:rsidP="007B2A1F">
      <w:r>
        <w:separator/>
      </w:r>
    </w:p>
  </w:endnote>
  <w:endnote w:type="continuationSeparator" w:id="0">
    <w:p w14:paraId="0CE16259" w14:textId="77777777" w:rsidR="00327609" w:rsidRDefault="00327609"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310203"/>
      <w:docPartObj>
        <w:docPartGallery w:val="Page Numbers (Bottom of Page)"/>
        <w:docPartUnique/>
      </w:docPartObj>
    </w:sdtPr>
    <w:sdtContent>
      <w:p w14:paraId="2E187531" w14:textId="01D92C93" w:rsidR="003B6183" w:rsidRDefault="003B6183">
        <w:pPr>
          <w:pStyle w:val="af1"/>
          <w:jc w:val="right"/>
        </w:pPr>
        <w:r>
          <w:fldChar w:fldCharType="begin"/>
        </w:r>
        <w:r>
          <w:instrText>PAGE   \* MERGEFORMAT</w:instrText>
        </w:r>
        <w:r>
          <w:fldChar w:fldCharType="separate"/>
        </w:r>
        <w:r w:rsidR="000D7DEF" w:rsidRPr="000D7DEF">
          <w:rPr>
            <w:noProof/>
            <w:lang w:val="ru-RU"/>
          </w:rPr>
          <w:t>19</w:t>
        </w:r>
        <w:r>
          <w:fldChar w:fldCharType="end"/>
        </w:r>
      </w:p>
    </w:sdtContent>
  </w:sdt>
  <w:p w14:paraId="0A6BCCCC" w14:textId="77777777" w:rsidR="003B6183" w:rsidRDefault="003B618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6132C1" w14:textId="77777777" w:rsidR="00327609" w:rsidRDefault="00327609" w:rsidP="007B2A1F">
      <w:r>
        <w:separator/>
      </w:r>
    </w:p>
  </w:footnote>
  <w:footnote w:type="continuationSeparator" w:id="0">
    <w:p w14:paraId="5BC03B68" w14:textId="77777777" w:rsidR="00327609" w:rsidRDefault="00327609"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13"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3"/>
  </w:num>
  <w:num w:numId="2">
    <w:abstractNumId w:val="3"/>
  </w:num>
  <w:num w:numId="3">
    <w:abstractNumId w:val="1"/>
  </w:num>
  <w:num w:numId="4">
    <w:abstractNumId w:val="0"/>
  </w:num>
  <w:num w:numId="5">
    <w:abstractNumId w:val="2"/>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03652"/>
    <w:rsid w:val="00012F6C"/>
    <w:rsid w:val="00014F23"/>
    <w:rsid w:val="00015E50"/>
    <w:rsid w:val="00015F71"/>
    <w:rsid w:val="000160A2"/>
    <w:rsid w:val="000424C8"/>
    <w:rsid w:val="00063303"/>
    <w:rsid w:val="00063D7A"/>
    <w:rsid w:val="00074C1C"/>
    <w:rsid w:val="000752BE"/>
    <w:rsid w:val="00076F66"/>
    <w:rsid w:val="00077787"/>
    <w:rsid w:val="00081D88"/>
    <w:rsid w:val="00087CE6"/>
    <w:rsid w:val="000A172F"/>
    <w:rsid w:val="000B627E"/>
    <w:rsid w:val="000C01C9"/>
    <w:rsid w:val="000D43E6"/>
    <w:rsid w:val="000D4FE0"/>
    <w:rsid w:val="000D7AF7"/>
    <w:rsid w:val="000D7DEF"/>
    <w:rsid w:val="000E0511"/>
    <w:rsid w:val="000F185B"/>
    <w:rsid w:val="000F2708"/>
    <w:rsid w:val="000F41E8"/>
    <w:rsid w:val="00100D9F"/>
    <w:rsid w:val="0010209C"/>
    <w:rsid w:val="001026A7"/>
    <w:rsid w:val="00102EE2"/>
    <w:rsid w:val="00111B49"/>
    <w:rsid w:val="001163DC"/>
    <w:rsid w:val="00120051"/>
    <w:rsid w:val="00121C5D"/>
    <w:rsid w:val="00121EC6"/>
    <w:rsid w:val="001229D6"/>
    <w:rsid w:val="00132C96"/>
    <w:rsid w:val="00135319"/>
    <w:rsid w:val="001355E2"/>
    <w:rsid w:val="0013657C"/>
    <w:rsid w:val="00156684"/>
    <w:rsid w:val="00165F84"/>
    <w:rsid w:val="001701E1"/>
    <w:rsid w:val="00172FC0"/>
    <w:rsid w:val="0017410F"/>
    <w:rsid w:val="0017478A"/>
    <w:rsid w:val="00174DB8"/>
    <w:rsid w:val="00175584"/>
    <w:rsid w:val="001845AF"/>
    <w:rsid w:val="001848BE"/>
    <w:rsid w:val="00185D44"/>
    <w:rsid w:val="00194755"/>
    <w:rsid w:val="001A5667"/>
    <w:rsid w:val="001A72C2"/>
    <w:rsid w:val="001B5151"/>
    <w:rsid w:val="001C7764"/>
    <w:rsid w:val="001E0277"/>
    <w:rsid w:val="001E2D5C"/>
    <w:rsid w:val="001E60D2"/>
    <w:rsid w:val="001E7FB6"/>
    <w:rsid w:val="001F7900"/>
    <w:rsid w:val="00204FD9"/>
    <w:rsid w:val="00220D0B"/>
    <w:rsid w:val="00222930"/>
    <w:rsid w:val="00227C6C"/>
    <w:rsid w:val="00233383"/>
    <w:rsid w:val="002344B2"/>
    <w:rsid w:val="00234AE4"/>
    <w:rsid w:val="00241A59"/>
    <w:rsid w:val="00250DE1"/>
    <w:rsid w:val="00260145"/>
    <w:rsid w:val="002736F3"/>
    <w:rsid w:val="00280F84"/>
    <w:rsid w:val="0029213F"/>
    <w:rsid w:val="002A22CB"/>
    <w:rsid w:val="002A7864"/>
    <w:rsid w:val="002B64A1"/>
    <w:rsid w:val="002C50C0"/>
    <w:rsid w:val="002D2742"/>
    <w:rsid w:val="002D5FC6"/>
    <w:rsid w:val="002E5AED"/>
    <w:rsid w:val="002E73A7"/>
    <w:rsid w:val="002F0B39"/>
    <w:rsid w:val="002F1D44"/>
    <w:rsid w:val="002F730C"/>
    <w:rsid w:val="00302F66"/>
    <w:rsid w:val="003245AC"/>
    <w:rsid w:val="00327609"/>
    <w:rsid w:val="0033789B"/>
    <w:rsid w:val="00344C64"/>
    <w:rsid w:val="00345E70"/>
    <w:rsid w:val="00346797"/>
    <w:rsid w:val="00351E22"/>
    <w:rsid w:val="00356FFD"/>
    <w:rsid w:val="0036088B"/>
    <w:rsid w:val="00360FC9"/>
    <w:rsid w:val="003625A3"/>
    <w:rsid w:val="003633D0"/>
    <w:rsid w:val="00364F31"/>
    <w:rsid w:val="003725A8"/>
    <w:rsid w:val="00374983"/>
    <w:rsid w:val="0039786A"/>
    <w:rsid w:val="003A103C"/>
    <w:rsid w:val="003A2791"/>
    <w:rsid w:val="003B46D0"/>
    <w:rsid w:val="003B4BD1"/>
    <w:rsid w:val="003B6183"/>
    <w:rsid w:val="003E03FD"/>
    <w:rsid w:val="003E1075"/>
    <w:rsid w:val="003E75DC"/>
    <w:rsid w:val="003F595B"/>
    <w:rsid w:val="003F5C13"/>
    <w:rsid w:val="003F7471"/>
    <w:rsid w:val="0041080C"/>
    <w:rsid w:val="00420DAB"/>
    <w:rsid w:val="00426DC7"/>
    <w:rsid w:val="00442EF8"/>
    <w:rsid w:val="004507E1"/>
    <w:rsid w:val="00452CEB"/>
    <w:rsid w:val="004612E0"/>
    <w:rsid w:val="0046507D"/>
    <w:rsid w:val="00467863"/>
    <w:rsid w:val="00472A2B"/>
    <w:rsid w:val="00474E9B"/>
    <w:rsid w:val="00481068"/>
    <w:rsid w:val="00496551"/>
    <w:rsid w:val="004A23F3"/>
    <w:rsid w:val="004A4A5E"/>
    <w:rsid w:val="004B3C98"/>
    <w:rsid w:val="004B6303"/>
    <w:rsid w:val="004B7EB4"/>
    <w:rsid w:val="004C4DDD"/>
    <w:rsid w:val="004C5D57"/>
    <w:rsid w:val="004C6872"/>
    <w:rsid w:val="004C769C"/>
    <w:rsid w:val="004D0CB1"/>
    <w:rsid w:val="004F0BD4"/>
    <w:rsid w:val="004F2AC6"/>
    <w:rsid w:val="00502594"/>
    <w:rsid w:val="00506DFD"/>
    <w:rsid w:val="00513804"/>
    <w:rsid w:val="00517A6C"/>
    <w:rsid w:val="00525FBF"/>
    <w:rsid w:val="00536E07"/>
    <w:rsid w:val="00543B47"/>
    <w:rsid w:val="0054669A"/>
    <w:rsid w:val="0055034D"/>
    <w:rsid w:val="00553664"/>
    <w:rsid w:val="00561415"/>
    <w:rsid w:val="00565175"/>
    <w:rsid w:val="005655F2"/>
    <w:rsid w:val="00567A6F"/>
    <w:rsid w:val="00574CF5"/>
    <w:rsid w:val="00575EE6"/>
    <w:rsid w:val="005817F0"/>
    <w:rsid w:val="00595B88"/>
    <w:rsid w:val="00597195"/>
    <w:rsid w:val="005A1437"/>
    <w:rsid w:val="005B73CF"/>
    <w:rsid w:val="005C116D"/>
    <w:rsid w:val="005C1AF5"/>
    <w:rsid w:val="005C61EC"/>
    <w:rsid w:val="005C6C66"/>
    <w:rsid w:val="005D1AB1"/>
    <w:rsid w:val="005E006E"/>
    <w:rsid w:val="005E66BF"/>
    <w:rsid w:val="005F4243"/>
    <w:rsid w:val="005F5B1B"/>
    <w:rsid w:val="00603757"/>
    <w:rsid w:val="00604F7D"/>
    <w:rsid w:val="0062086E"/>
    <w:rsid w:val="00621C33"/>
    <w:rsid w:val="0062228E"/>
    <w:rsid w:val="00643995"/>
    <w:rsid w:val="00643E35"/>
    <w:rsid w:val="0065030C"/>
    <w:rsid w:val="00655AC3"/>
    <w:rsid w:val="00657FAE"/>
    <w:rsid w:val="00676D31"/>
    <w:rsid w:val="00697DDB"/>
    <w:rsid w:val="006A0D7E"/>
    <w:rsid w:val="006A2693"/>
    <w:rsid w:val="006A5577"/>
    <w:rsid w:val="006A7B40"/>
    <w:rsid w:val="006B11A4"/>
    <w:rsid w:val="006B2A1E"/>
    <w:rsid w:val="006B3C36"/>
    <w:rsid w:val="006B3F46"/>
    <w:rsid w:val="006C6297"/>
    <w:rsid w:val="006C79CC"/>
    <w:rsid w:val="006E0EAE"/>
    <w:rsid w:val="006E1642"/>
    <w:rsid w:val="006E1936"/>
    <w:rsid w:val="007220EA"/>
    <w:rsid w:val="00751D0A"/>
    <w:rsid w:val="0075395F"/>
    <w:rsid w:val="00766453"/>
    <w:rsid w:val="00775281"/>
    <w:rsid w:val="00775DF2"/>
    <w:rsid w:val="00782241"/>
    <w:rsid w:val="007A2778"/>
    <w:rsid w:val="007A3356"/>
    <w:rsid w:val="007B2A1F"/>
    <w:rsid w:val="007C08D1"/>
    <w:rsid w:val="007D07B4"/>
    <w:rsid w:val="007D69FF"/>
    <w:rsid w:val="007D6EC0"/>
    <w:rsid w:val="007E3A0F"/>
    <w:rsid w:val="00810481"/>
    <w:rsid w:val="00817293"/>
    <w:rsid w:val="00817AB6"/>
    <w:rsid w:val="00830050"/>
    <w:rsid w:val="00833677"/>
    <w:rsid w:val="0084013F"/>
    <w:rsid w:val="00840CD0"/>
    <w:rsid w:val="00844474"/>
    <w:rsid w:val="00853E53"/>
    <w:rsid w:val="00856494"/>
    <w:rsid w:val="008640ED"/>
    <w:rsid w:val="00866544"/>
    <w:rsid w:val="00875FB0"/>
    <w:rsid w:val="00882EE0"/>
    <w:rsid w:val="00885698"/>
    <w:rsid w:val="008865C9"/>
    <w:rsid w:val="00887A8D"/>
    <w:rsid w:val="008A045B"/>
    <w:rsid w:val="008A2924"/>
    <w:rsid w:val="008B063B"/>
    <w:rsid w:val="008B1985"/>
    <w:rsid w:val="008B5115"/>
    <w:rsid w:val="008C26BC"/>
    <w:rsid w:val="008C77D8"/>
    <w:rsid w:val="008D4CC1"/>
    <w:rsid w:val="008E4510"/>
    <w:rsid w:val="00910CB7"/>
    <w:rsid w:val="00912CF8"/>
    <w:rsid w:val="00926DD6"/>
    <w:rsid w:val="00931090"/>
    <w:rsid w:val="009405BB"/>
    <w:rsid w:val="00941456"/>
    <w:rsid w:val="009506F5"/>
    <w:rsid w:val="00963097"/>
    <w:rsid w:val="009634EB"/>
    <w:rsid w:val="00972E94"/>
    <w:rsid w:val="0097352A"/>
    <w:rsid w:val="009777CA"/>
    <w:rsid w:val="0098381C"/>
    <w:rsid w:val="009949CF"/>
    <w:rsid w:val="00995942"/>
    <w:rsid w:val="0099719B"/>
    <w:rsid w:val="009A4C90"/>
    <w:rsid w:val="009B0C8C"/>
    <w:rsid w:val="009B1B17"/>
    <w:rsid w:val="009B2DBF"/>
    <w:rsid w:val="009C0AA1"/>
    <w:rsid w:val="009E0352"/>
    <w:rsid w:val="009E52D9"/>
    <w:rsid w:val="009E7F84"/>
    <w:rsid w:val="009F0AF0"/>
    <w:rsid w:val="009F2FAC"/>
    <w:rsid w:val="009F4327"/>
    <w:rsid w:val="009F4857"/>
    <w:rsid w:val="00A00027"/>
    <w:rsid w:val="00A001FD"/>
    <w:rsid w:val="00A02DAC"/>
    <w:rsid w:val="00A03D79"/>
    <w:rsid w:val="00A10B75"/>
    <w:rsid w:val="00A12346"/>
    <w:rsid w:val="00A15488"/>
    <w:rsid w:val="00A213AD"/>
    <w:rsid w:val="00A23F00"/>
    <w:rsid w:val="00A24E7C"/>
    <w:rsid w:val="00A25DB7"/>
    <w:rsid w:val="00A355A4"/>
    <w:rsid w:val="00A408D2"/>
    <w:rsid w:val="00A40A94"/>
    <w:rsid w:val="00A40A97"/>
    <w:rsid w:val="00A566EC"/>
    <w:rsid w:val="00A56B61"/>
    <w:rsid w:val="00A62833"/>
    <w:rsid w:val="00A62B7E"/>
    <w:rsid w:val="00A75AC4"/>
    <w:rsid w:val="00A828CF"/>
    <w:rsid w:val="00A918AA"/>
    <w:rsid w:val="00A9365F"/>
    <w:rsid w:val="00A93EA6"/>
    <w:rsid w:val="00A94474"/>
    <w:rsid w:val="00AA6948"/>
    <w:rsid w:val="00AB3649"/>
    <w:rsid w:val="00AC1636"/>
    <w:rsid w:val="00AC60B0"/>
    <w:rsid w:val="00AC7700"/>
    <w:rsid w:val="00AD2092"/>
    <w:rsid w:val="00AF4547"/>
    <w:rsid w:val="00B0110B"/>
    <w:rsid w:val="00B04908"/>
    <w:rsid w:val="00B04AF4"/>
    <w:rsid w:val="00B06315"/>
    <w:rsid w:val="00B3237F"/>
    <w:rsid w:val="00B37565"/>
    <w:rsid w:val="00B37F84"/>
    <w:rsid w:val="00B40DA8"/>
    <w:rsid w:val="00B46355"/>
    <w:rsid w:val="00B50972"/>
    <w:rsid w:val="00B546E4"/>
    <w:rsid w:val="00B60BC7"/>
    <w:rsid w:val="00B612AF"/>
    <w:rsid w:val="00B64085"/>
    <w:rsid w:val="00B65516"/>
    <w:rsid w:val="00B73216"/>
    <w:rsid w:val="00B7433F"/>
    <w:rsid w:val="00BB0DE8"/>
    <w:rsid w:val="00BC137E"/>
    <w:rsid w:val="00BC63B3"/>
    <w:rsid w:val="00BC6C6A"/>
    <w:rsid w:val="00BC773A"/>
    <w:rsid w:val="00BD25BE"/>
    <w:rsid w:val="00BE25D7"/>
    <w:rsid w:val="00BF1B83"/>
    <w:rsid w:val="00BF41E0"/>
    <w:rsid w:val="00BF7E95"/>
    <w:rsid w:val="00C0611C"/>
    <w:rsid w:val="00C06B39"/>
    <w:rsid w:val="00C14268"/>
    <w:rsid w:val="00C152F2"/>
    <w:rsid w:val="00C17376"/>
    <w:rsid w:val="00C23DBB"/>
    <w:rsid w:val="00C27951"/>
    <w:rsid w:val="00C345A1"/>
    <w:rsid w:val="00C36F66"/>
    <w:rsid w:val="00C42CF3"/>
    <w:rsid w:val="00C46922"/>
    <w:rsid w:val="00C543DB"/>
    <w:rsid w:val="00C54BD3"/>
    <w:rsid w:val="00C54C7E"/>
    <w:rsid w:val="00C55870"/>
    <w:rsid w:val="00C55B27"/>
    <w:rsid w:val="00C566DB"/>
    <w:rsid w:val="00C610D1"/>
    <w:rsid w:val="00C6668D"/>
    <w:rsid w:val="00C673E1"/>
    <w:rsid w:val="00C70109"/>
    <w:rsid w:val="00C71A64"/>
    <w:rsid w:val="00C71E80"/>
    <w:rsid w:val="00C837EB"/>
    <w:rsid w:val="00C93871"/>
    <w:rsid w:val="00C97219"/>
    <w:rsid w:val="00CA6E73"/>
    <w:rsid w:val="00CB1602"/>
    <w:rsid w:val="00CC63F9"/>
    <w:rsid w:val="00D01EEA"/>
    <w:rsid w:val="00D021FB"/>
    <w:rsid w:val="00D033BC"/>
    <w:rsid w:val="00D03E9A"/>
    <w:rsid w:val="00D055C8"/>
    <w:rsid w:val="00D118F8"/>
    <w:rsid w:val="00D152EE"/>
    <w:rsid w:val="00D15E1B"/>
    <w:rsid w:val="00D22784"/>
    <w:rsid w:val="00D33681"/>
    <w:rsid w:val="00D36E3A"/>
    <w:rsid w:val="00D415CD"/>
    <w:rsid w:val="00D539E0"/>
    <w:rsid w:val="00D53FB4"/>
    <w:rsid w:val="00D53FE2"/>
    <w:rsid w:val="00D56170"/>
    <w:rsid w:val="00D7019F"/>
    <w:rsid w:val="00D74427"/>
    <w:rsid w:val="00D77A54"/>
    <w:rsid w:val="00D94328"/>
    <w:rsid w:val="00DA14FA"/>
    <w:rsid w:val="00DA1E52"/>
    <w:rsid w:val="00DA3B34"/>
    <w:rsid w:val="00DA5B18"/>
    <w:rsid w:val="00DB1CBB"/>
    <w:rsid w:val="00DB42EC"/>
    <w:rsid w:val="00DC2374"/>
    <w:rsid w:val="00DF45B0"/>
    <w:rsid w:val="00E020C2"/>
    <w:rsid w:val="00E172F5"/>
    <w:rsid w:val="00E32346"/>
    <w:rsid w:val="00E33F47"/>
    <w:rsid w:val="00E4232B"/>
    <w:rsid w:val="00E4530A"/>
    <w:rsid w:val="00E460C5"/>
    <w:rsid w:val="00E53C56"/>
    <w:rsid w:val="00E54D6E"/>
    <w:rsid w:val="00E70B6D"/>
    <w:rsid w:val="00E71515"/>
    <w:rsid w:val="00E72218"/>
    <w:rsid w:val="00E75D46"/>
    <w:rsid w:val="00E811F4"/>
    <w:rsid w:val="00E82421"/>
    <w:rsid w:val="00E84FB4"/>
    <w:rsid w:val="00E85D95"/>
    <w:rsid w:val="00E87FA2"/>
    <w:rsid w:val="00E91D66"/>
    <w:rsid w:val="00EA7D0A"/>
    <w:rsid w:val="00EB0DEA"/>
    <w:rsid w:val="00EC0F97"/>
    <w:rsid w:val="00EC2B4A"/>
    <w:rsid w:val="00ED38AA"/>
    <w:rsid w:val="00EE1369"/>
    <w:rsid w:val="00EE2542"/>
    <w:rsid w:val="00EE3FAD"/>
    <w:rsid w:val="00EE405B"/>
    <w:rsid w:val="00EF16B6"/>
    <w:rsid w:val="00F00038"/>
    <w:rsid w:val="00F059E6"/>
    <w:rsid w:val="00F06F0F"/>
    <w:rsid w:val="00F1492E"/>
    <w:rsid w:val="00F14CE1"/>
    <w:rsid w:val="00F16C9D"/>
    <w:rsid w:val="00F32B5C"/>
    <w:rsid w:val="00F3648A"/>
    <w:rsid w:val="00F4724B"/>
    <w:rsid w:val="00F50C5B"/>
    <w:rsid w:val="00F53271"/>
    <w:rsid w:val="00F71E48"/>
    <w:rsid w:val="00F766FC"/>
    <w:rsid w:val="00F80E89"/>
    <w:rsid w:val="00F85595"/>
    <w:rsid w:val="00F9061F"/>
    <w:rsid w:val="00F92336"/>
    <w:rsid w:val="00F94D66"/>
    <w:rsid w:val="00F97FA3"/>
    <w:rsid w:val="00FA13E7"/>
    <w:rsid w:val="00FA2C5F"/>
    <w:rsid w:val="00FA5027"/>
    <w:rsid w:val="00FA5830"/>
    <w:rsid w:val="00FB0BF9"/>
    <w:rsid w:val="00FB64BD"/>
    <w:rsid w:val="00FB7DCF"/>
    <w:rsid w:val="00FD06C5"/>
    <w:rsid w:val="00FD6857"/>
    <w:rsid w:val="00FE3E7D"/>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D5FC6"/>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2"/>
      </w:numPr>
      <w:suppressAutoHyphens/>
      <w:spacing w:after="360"/>
      <w:ind w:left="1066" w:hanging="357"/>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2"/>
      </w:numPr>
      <w:suppressAutoHyphens/>
      <w:spacing w:after="360"/>
      <w:ind w:left="1083" w:hanging="374"/>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2"/>
      </w:numPr>
      <w:suppressAutoHyphens/>
      <w:spacing w:before="360" w:after="360"/>
      <w:ind w:left="142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uiPriority w:val="99"/>
    <w:qFormat/>
    <w:rsid w:val="00B0110B"/>
    <w:pPr>
      <w:numPr>
        <w:numId w:val="4"/>
      </w:numPr>
      <w:ind w:left="0" w:firstLine="709"/>
    </w:pPr>
  </w:style>
  <w:style w:type="paragraph" w:customStyle="1" w:styleId="a0">
    <w:name w:val="нумерованный список"/>
    <w:basedOn w:val="a2"/>
    <w:qFormat/>
    <w:rsid w:val="00F80E89"/>
    <w:pPr>
      <w:numPr>
        <w:numId w:val="3"/>
      </w:numPr>
      <w:tabs>
        <w:tab w:val="decimal" w:pos="284"/>
      </w:tabs>
      <w:ind w:left="709" w:firstLine="0"/>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qFormat/>
    <w:rsid w:val="00DA14FA"/>
    <w:pPr>
      <w:ind w:firstLine="0"/>
    </w:pPr>
  </w:style>
  <w:style w:type="paragraph" w:customStyle="1" w:styleId="ad">
    <w:name w:val="название таблицы"/>
    <w:basedOn w:val="ab"/>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character" w:styleId="aff0">
    <w:name w:val="FollowedHyperlink"/>
    <w:basedOn w:val="a3"/>
    <w:uiPriority w:val="99"/>
    <w:semiHidden/>
    <w:unhideWhenUsed/>
    <w:rsid w:val="002A22CB"/>
    <w:rPr>
      <w:color w:val="954F72" w:themeColor="followedHyperlink"/>
      <w:u w:val="single"/>
    </w:rPr>
  </w:style>
  <w:style w:type="paragraph" w:styleId="aff1">
    <w:name w:val="Normal (Web)"/>
    <w:basedOn w:val="a1"/>
    <w:uiPriority w:val="99"/>
    <w:semiHidden/>
    <w:unhideWhenUsed/>
    <w:rsid w:val="00597195"/>
    <w:pPr>
      <w:spacing w:before="100" w:beforeAutospacing="1" w:after="100" w:afterAutospacing="1"/>
      <w:ind w:firstLine="0"/>
    </w:pPr>
    <w:rPr>
      <w:rFonts w:eastAsia="Times New Roman"/>
      <w:sz w:val="24"/>
      <w:szCs w:val="24"/>
      <w:lang w:eastAsia="ru-RU"/>
    </w:rPr>
  </w:style>
  <w:style w:type="character" w:customStyle="1" w:styleId="UnresolvedMention">
    <w:name w:val="Unresolved Mention"/>
    <w:basedOn w:val="a3"/>
    <w:uiPriority w:val="99"/>
    <w:semiHidden/>
    <w:unhideWhenUsed/>
    <w:rsid w:val="003725A8"/>
    <w:rPr>
      <w:color w:val="605E5C"/>
      <w:shd w:val="clear" w:color="auto" w:fill="E1DFDD"/>
    </w:rPr>
  </w:style>
  <w:style w:type="paragraph" w:styleId="aff2">
    <w:name w:val="List Paragraph"/>
    <w:basedOn w:val="a1"/>
    <w:uiPriority w:val="34"/>
    <w:qFormat/>
    <w:rsid w:val="00F97FA3"/>
    <w:pPr>
      <w:ind w:left="720"/>
      <w:contextualSpacing/>
    </w:pPr>
  </w:style>
  <w:style w:type="paragraph" w:customStyle="1" w:styleId="aff3">
    <w:name w:val="Абзац. Основной текст."/>
    <w:basedOn w:val="a1"/>
    <w:qFormat/>
    <w:rsid w:val="00B37565"/>
    <w:pPr>
      <w:jc w:val="both"/>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2747">
      <w:bodyDiv w:val="1"/>
      <w:marLeft w:val="0"/>
      <w:marRight w:val="0"/>
      <w:marTop w:val="0"/>
      <w:marBottom w:val="0"/>
      <w:divBdr>
        <w:top w:val="none" w:sz="0" w:space="0" w:color="auto"/>
        <w:left w:val="none" w:sz="0" w:space="0" w:color="auto"/>
        <w:bottom w:val="none" w:sz="0" w:space="0" w:color="auto"/>
        <w:right w:val="none" w:sz="0" w:space="0" w:color="auto"/>
      </w:divBdr>
    </w:div>
    <w:div w:id="256789669">
      <w:bodyDiv w:val="1"/>
      <w:marLeft w:val="0"/>
      <w:marRight w:val="0"/>
      <w:marTop w:val="0"/>
      <w:marBottom w:val="0"/>
      <w:divBdr>
        <w:top w:val="none" w:sz="0" w:space="0" w:color="auto"/>
        <w:left w:val="none" w:sz="0" w:space="0" w:color="auto"/>
        <w:bottom w:val="none" w:sz="0" w:space="0" w:color="auto"/>
        <w:right w:val="none" w:sz="0" w:space="0" w:color="auto"/>
      </w:divBdr>
    </w:div>
    <w:div w:id="267007958">
      <w:bodyDiv w:val="1"/>
      <w:marLeft w:val="0"/>
      <w:marRight w:val="0"/>
      <w:marTop w:val="0"/>
      <w:marBottom w:val="0"/>
      <w:divBdr>
        <w:top w:val="none" w:sz="0" w:space="0" w:color="auto"/>
        <w:left w:val="none" w:sz="0" w:space="0" w:color="auto"/>
        <w:bottom w:val="none" w:sz="0" w:space="0" w:color="auto"/>
        <w:right w:val="none" w:sz="0" w:space="0" w:color="auto"/>
      </w:divBdr>
    </w:div>
    <w:div w:id="274219715">
      <w:bodyDiv w:val="1"/>
      <w:marLeft w:val="0"/>
      <w:marRight w:val="0"/>
      <w:marTop w:val="0"/>
      <w:marBottom w:val="0"/>
      <w:divBdr>
        <w:top w:val="none" w:sz="0" w:space="0" w:color="auto"/>
        <w:left w:val="none" w:sz="0" w:space="0" w:color="auto"/>
        <w:bottom w:val="none" w:sz="0" w:space="0" w:color="auto"/>
        <w:right w:val="none" w:sz="0" w:space="0" w:color="auto"/>
      </w:divBdr>
    </w:div>
    <w:div w:id="289366949">
      <w:bodyDiv w:val="1"/>
      <w:marLeft w:val="0"/>
      <w:marRight w:val="0"/>
      <w:marTop w:val="0"/>
      <w:marBottom w:val="0"/>
      <w:divBdr>
        <w:top w:val="none" w:sz="0" w:space="0" w:color="auto"/>
        <w:left w:val="none" w:sz="0" w:space="0" w:color="auto"/>
        <w:bottom w:val="none" w:sz="0" w:space="0" w:color="auto"/>
        <w:right w:val="none" w:sz="0" w:space="0" w:color="auto"/>
      </w:divBdr>
    </w:div>
    <w:div w:id="326979943">
      <w:bodyDiv w:val="1"/>
      <w:marLeft w:val="0"/>
      <w:marRight w:val="0"/>
      <w:marTop w:val="0"/>
      <w:marBottom w:val="0"/>
      <w:divBdr>
        <w:top w:val="none" w:sz="0" w:space="0" w:color="auto"/>
        <w:left w:val="none" w:sz="0" w:space="0" w:color="auto"/>
        <w:bottom w:val="none" w:sz="0" w:space="0" w:color="auto"/>
        <w:right w:val="none" w:sz="0" w:space="0" w:color="auto"/>
      </w:divBdr>
    </w:div>
    <w:div w:id="563566043">
      <w:bodyDiv w:val="1"/>
      <w:marLeft w:val="0"/>
      <w:marRight w:val="0"/>
      <w:marTop w:val="0"/>
      <w:marBottom w:val="0"/>
      <w:divBdr>
        <w:top w:val="none" w:sz="0" w:space="0" w:color="auto"/>
        <w:left w:val="none" w:sz="0" w:space="0" w:color="auto"/>
        <w:bottom w:val="none" w:sz="0" w:space="0" w:color="auto"/>
        <w:right w:val="none" w:sz="0" w:space="0" w:color="auto"/>
      </w:divBdr>
    </w:div>
    <w:div w:id="736126575">
      <w:bodyDiv w:val="1"/>
      <w:marLeft w:val="0"/>
      <w:marRight w:val="0"/>
      <w:marTop w:val="0"/>
      <w:marBottom w:val="0"/>
      <w:divBdr>
        <w:top w:val="none" w:sz="0" w:space="0" w:color="auto"/>
        <w:left w:val="none" w:sz="0" w:space="0" w:color="auto"/>
        <w:bottom w:val="none" w:sz="0" w:space="0" w:color="auto"/>
        <w:right w:val="none" w:sz="0" w:space="0" w:color="auto"/>
      </w:divBdr>
    </w:div>
    <w:div w:id="767047887">
      <w:bodyDiv w:val="1"/>
      <w:marLeft w:val="0"/>
      <w:marRight w:val="0"/>
      <w:marTop w:val="0"/>
      <w:marBottom w:val="0"/>
      <w:divBdr>
        <w:top w:val="none" w:sz="0" w:space="0" w:color="auto"/>
        <w:left w:val="none" w:sz="0" w:space="0" w:color="auto"/>
        <w:bottom w:val="none" w:sz="0" w:space="0" w:color="auto"/>
        <w:right w:val="none" w:sz="0" w:space="0" w:color="auto"/>
      </w:divBdr>
    </w:div>
    <w:div w:id="885413189">
      <w:bodyDiv w:val="1"/>
      <w:marLeft w:val="0"/>
      <w:marRight w:val="0"/>
      <w:marTop w:val="0"/>
      <w:marBottom w:val="0"/>
      <w:divBdr>
        <w:top w:val="none" w:sz="0" w:space="0" w:color="auto"/>
        <w:left w:val="none" w:sz="0" w:space="0" w:color="auto"/>
        <w:bottom w:val="none" w:sz="0" w:space="0" w:color="auto"/>
        <w:right w:val="none" w:sz="0" w:space="0" w:color="auto"/>
      </w:divBdr>
    </w:div>
    <w:div w:id="933704865">
      <w:bodyDiv w:val="1"/>
      <w:marLeft w:val="0"/>
      <w:marRight w:val="0"/>
      <w:marTop w:val="0"/>
      <w:marBottom w:val="0"/>
      <w:divBdr>
        <w:top w:val="none" w:sz="0" w:space="0" w:color="auto"/>
        <w:left w:val="none" w:sz="0" w:space="0" w:color="auto"/>
        <w:bottom w:val="none" w:sz="0" w:space="0" w:color="auto"/>
        <w:right w:val="none" w:sz="0" w:space="0" w:color="auto"/>
      </w:divBdr>
    </w:div>
    <w:div w:id="1207369937">
      <w:bodyDiv w:val="1"/>
      <w:marLeft w:val="0"/>
      <w:marRight w:val="0"/>
      <w:marTop w:val="0"/>
      <w:marBottom w:val="0"/>
      <w:divBdr>
        <w:top w:val="none" w:sz="0" w:space="0" w:color="auto"/>
        <w:left w:val="none" w:sz="0" w:space="0" w:color="auto"/>
        <w:bottom w:val="none" w:sz="0" w:space="0" w:color="auto"/>
        <w:right w:val="none" w:sz="0" w:space="0" w:color="auto"/>
      </w:divBdr>
    </w:div>
    <w:div w:id="1340766698">
      <w:bodyDiv w:val="1"/>
      <w:marLeft w:val="0"/>
      <w:marRight w:val="0"/>
      <w:marTop w:val="0"/>
      <w:marBottom w:val="0"/>
      <w:divBdr>
        <w:top w:val="none" w:sz="0" w:space="0" w:color="auto"/>
        <w:left w:val="none" w:sz="0" w:space="0" w:color="auto"/>
        <w:bottom w:val="none" w:sz="0" w:space="0" w:color="auto"/>
        <w:right w:val="none" w:sz="0" w:space="0" w:color="auto"/>
      </w:divBdr>
    </w:div>
    <w:div w:id="1354039740">
      <w:bodyDiv w:val="1"/>
      <w:marLeft w:val="0"/>
      <w:marRight w:val="0"/>
      <w:marTop w:val="0"/>
      <w:marBottom w:val="0"/>
      <w:divBdr>
        <w:top w:val="none" w:sz="0" w:space="0" w:color="auto"/>
        <w:left w:val="none" w:sz="0" w:space="0" w:color="auto"/>
        <w:bottom w:val="none" w:sz="0" w:space="0" w:color="auto"/>
        <w:right w:val="none" w:sz="0" w:space="0" w:color="auto"/>
      </w:divBdr>
    </w:div>
    <w:div w:id="1464080376">
      <w:bodyDiv w:val="1"/>
      <w:marLeft w:val="0"/>
      <w:marRight w:val="0"/>
      <w:marTop w:val="0"/>
      <w:marBottom w:val="0"/>
      <w:divBdr>
        <w:top w:val="none" w:sz="0" w:space="0" w:color="auto"/>
        <w:left w:val="none" w:sz="0" w:space="0" w:color="auto"/>
        <w:bottom w:val="none" w:sz="0" w:space="0" w:color="auto"/>
        <w:right w:val="none" w:sz="0" w:space="0" w:color="auto"/>
      </w:divBdr>
    </w:div>
    <w:div w:id="1488084692">
      <w:bodyDiv w:val="1"/>
      <w:marLeft w:val="0"/>
      <w:marRight w:val="0"/>
      <w:marTop w:val="0"/>
      <w:marBottom w:val="0"/>
      <w:divBdr>
        <w:top w:val="none" w:sz="0" w:space="0" w:color="auto"/>
        <w:left w:val="none" w:sz="0" w:space="0" w:color="auto"/>
        <w:bottom w:val="none" w:sz="0" w:space="0" w:color="auto"/>
        <w:right w:val="none" w:sz="0" w:space="0" w:color="auto"/>
      </w:divBdr>
    </w:div>
    <w:div w:id="1807624075">
      <w:bodyDiv w:val="1"/>
      <w:marLeft w:val="0"/>
      <w:marRight w:val="0"/>
      <w:marTop w:val="0"/>
      <w:marBottom w:val="0"/>
      <w:divBdr>
        <w:top w:val="none" w:sz="0" w:space="0" w:color="auto"/>
        <w:left w:val="none" w:sz="0" w:space="0" w:color="auto"/>
        <w:bottom w:val="none" w:sz="0" w:space="0" w:color="auto"/>
        <w:right w:val="none" w:sz="0" w:space="0" w:color="auto"/>
      </w:divBdr>
    </w:div>
    <w:div w:id="197193272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_________Microsoft_Visio3.vsdx"/><Relationship Id="rId26" Type="http://schemas.openxmlformats.org/officeDocument/2006/relationships/package" Target="embeddings/_________Microsoft_Visio7.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_________Microsoft_Visio6.vsdx"/><Relationship Id="rId32" Type="http://schemas.openxmlformats.org/officeDocument/2006/relationships/package" Target="embeddings/_________Microsoft_Visio10.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_________Microsoft_Visio8.vsdx"/><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2.emf"/><Relationship Id="rId30" Type="http://schemas.openxmlformats.org/officeDocument/2006/relationships/package" Target="embeddings/_________Microsoft_Visio9.vsdx"/><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E7E34F-B201-4E01-9EB2-2326F1DEF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38</Pages>
  <Words>6292</Words>
  <Characters>35866</Characters>
  <Application>Microsoft Office Word</Application>
  <DocSecurity>0</DocSecurity>
  <Lines>298</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2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Egor</cp:lastModifiedBy>
  <cp:revision>52</cp:revision>
  <cp:lastPrinted>2021-09-30T15:37:00Z</cp:lastPrinted>
  <dcterms:created xsi:type="dcterms:W3CDTF">2023-04-01T13:04:00Z</dcterms:created>
  <dcterms:modified xsi:type="dcterms:W3CDTF">2023-05-24T20:25:00Z</dcterms:modified>
</cp:coreProperties>
</file>